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Empresa </w:t>
            </w:r>
            <w:proofErr w:type="spellStart"/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>CaX</w:t>
            </w:r>
            <w:proofErr w:type="spellEnd"/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0F0504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r w:rsidR="00456D0D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Content>
              <w:p w:rsidR="00F17AE8" w:rsidRPr="00301F72" w:rsidRDefault="00456D0D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0" w:name="_Toc279947222"/>
      <w:bookmarkStart w:id="1" w:name="_Toc280053636"/>
      <w:bookmarkStart w:id="2" w:name="_Toc398135751"/>
      <w:r w:rsidRPr="00215C45">
        <w:lastRenderedPageBreak/>
        <w:t>Control de la documentación</w:t>
      </w:r>
      <w:bookmarkEnd w:id="0"/>
      <w:bookmarkEnd w:id="1"/>
      <w:bookmarkEnd w:id="2"/>
    </w:p>
    <w:p w:rsidR="00F17AE8" w:rsidRPr="00BC29B0" w:rsidRDefault="00F17AE8" w:rsidP="00F17AE8"/>
    <w:p w:rsidR="00F17AE8" w:rsidRDefault="00F17AE8" w:rsidP="00F17AE8">
      <w:pPr>
        <w:pStyle w:val="Ttulo3"/>
      </w:pPr>
      <w:bookmarkStart w:id="3" w:name="_Toc279947224"/>
      <w:bookmarkStart w:id="4" w:name="_Toc280053638"/>
      <w:bookmarkStart w:id="5" w:name="_Toc398135752"/>
      <w:r w:rsidRPr="00BC29B0">
        <w:t>Histórico de Versiones.</w:t>
      </w:r>
      <w:bookmarkEnd w:id="3"/>
      <w:bookmarkEnd w:id="4"/>
      <w:bookmarkEnd w:id="5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F17AE8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>
            <w:rPr>
              <w:lang w:val="es-ES"/>
            </w:rPr>
            <w:fldChar w:fldCharType="begin"/>
          </w:r>
          <w:r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0F050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F17AE8" w:rsidRDefault="00F17AE8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F17AE8">
      <w:pPr>
        <w:pStyle w:val="Ttulo1"/>
        <w:numPr>
          <w:ilvl w:val="0"/>
          <w:numId w:val="6"/>
        </w:numPr>
      </w:pPr>
      <w:bookmarkStart w:id="6" w:name="_Toc398135753"/>
      <w:r>
        <w:lastRenderedPageBreak/>
        <w:t>Introducción</w:t>
      </w:r>
      <w:bookmarkEnd w:id="6"/>
    </w:p>
    <w:p w:rsidR="00F17AE8" w:rsidRDefault="00F17AE8" w:rsidP="00F17AE8"/>
    <w:p w:rsidR="00F17AE8" w:rsidRPr="001C06FE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proofErr w:type="spellStart"/>
      <w:r>
        <w:t>CaX</w:t>
      </w:r>
      <w:proofErr w:type="spellEnd"/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7" w:name="_Toc398135754"/>
      <w:r>
        <w:t>Propósito</w:t>
      </w:r>
      <w:bookmarkEnd w:id="7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8" w:name="_Toc398135755"/>
      <w:r>
        <w:t>Aplicabilidad</w:t>
      </w:r>
      <w:bookmarkEnd w:id="8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</w:t>
      </w:r>
      <w:proofErr w:type="spellStart"/>
      <w:r>
        <w:t>inhouse</w:t>
      </w:r>
      <w:proofErr w:type="spellEnd"/>
      <w:r>
        <w:t xml:space="preserve">, es decir, no aplicable para proyectos </w:t>
      </w:r>
      <w:proofErr w:type="spellStart"/>
      <w:r>
        <w:t>outsourcing</w:t>
      </w:r>
      <w:proofErr w:type="spellEnd"/>
      <w:r>
        <w:t xml:space="preserve">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9" w:name="_Toc398135756"/>
      <w:r>
        <w:t>Alcance</w:t>
      </w:r>
      <w:bookmarkEnd w:id="9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Identificación de ítems de configuración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la historia de los ítem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trol de los cambi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 xml:space="preserve">Construcción de </w:t>
      </w:r>
      <w:proofErr w:type="spellStart"/>
      <w:r w:rsidRPr="00007F09">
        <w:t>releases</w:t>
      </w:r>
      <w:proofErr w:type="spellEnd"/>
      <w:r w:rsidRPr="00007F09">
        <w:t xml:space="preserve"> de product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 xml:space="preserve">Por otra parte cualquier </w:t>
      </w:r>
      <w:proofErr w:type="spellStart"/>
      <w:r>
        <w:t>s</w:t>
      </w:r>
      <w:r w:rsidRPr="00720408">
        <w:t>takeholder</w:t>
      </w:r>
      <w:proofErr w:type="spellEnd"/>
      <w:r w:rsidRPr="00720408">
        <w:t xml:space="preserve">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t xml:space="preserve">Este proceso de control de cambio se aplica a los productos de línea base creados o gestionados por los </w:t>
      </w:r>
      <w:r w:rsidRPr="00720408">
        <w:lastRenderedPageBreak/>
        <w:t>miembros del sistema, incluyendo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2035C5">
      <w:pPr>
        <w:pStyle w:val="Prrafodelista"/>
        <w:widowControl/>
        <w:numPr>
          <w:ilvl w:val="0"/>
          <w:numId w:val="9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0" w:name="_Toc398135757"/>
      <w:r>
        <w:t>Definiciones</w:t>
      </w:r>
      <w:bookmarkEnd w:id="10"/>
    </w:p>
    <w:tbl>
      <w:tblPr>
        <w:tblStyle w:val="Tablaconcuadrcula"/>
        <w:tblpPr w:leftFromText="141" w:rightFromText="141" w:vertAnchor="text" w:horzAnchor="margin" w:tblpXSpec="center" w:tblpY="215"/>
        <w:tblW w:w="3939" w:type="pct"/>
        <w:tblLook w:val="0620" w:firstRow="1" w:lastRow="0" w:firstColumn="0" w:lastColumn="0" w:noHBand="1" w:noVBand="1"/>
      </w:tblPr>
      <w:tblGrid>
        <w:gridCol w:w="2833"/>
        <w:gridCol w:w="4300"/>
      </w:tblGrid>
      <w:tr w:rsidR="00F17AE8" w:rsidRPr="00E876E5" w:rsidTr="002035C5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F17AE8">
      <w:pPr>
        <w:pStyle w:val="Ttulo1"/>
        <w:numPr>
          <w:ilvl w:val="0"/>
          <w:numId w:val="12"/>
        </w:numPr>
      </w:pPr>
      <w:bookmarkStart w:id="11" w:name="_Toc398135758"/>
      <w:r w:rsidRPr="00F17AE8">
        <w:rPr>
          <w:rFonts w:eastAsia="Verdana"/>
        </w:rPr>
        <w:lastRenderedPageBreak/>
        <w:t>Gestión de Configuración del Software (SCM)</w:t>
      </w:r>
      <w:bookmarkEnd w:id="11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2" w:name="_Toc398135759"/>
      <w:r w:rsidRPr="00F17AE8">
        <w:rPr>
          <w:rFonts w:eastAsia="Verdana"/>
        </w:rPr>
        <w:t>Organización de SCM</w:t>
      </w:r>
      <w:bookmarkEnd w:id="12"/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grafico se puede apreciar que está dividido en 5 etapas (sección superior) referentes a la SCM. A su vez, en la sección izquierda, se aprecia a que áreas del desarrollo están vinculadas cada una. Finalmente en la parte interna del grafica se ven las diferentes actividades que se desarrollan 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  <w:lang w:val="es-ES" w:eastAsia="es-ES"/>
        </w:rPr>
        <w:drawing>
          <wp:anchor distT="0" distB="0" distL="114300" distR="114300" simplePos="0" relativeHeight="251661312" behindDoc="0" locked="0" layoutInCell="1" allowOverlap="1" wp14:anchorId="09760EBC" wp14:editId="11200343">
            <wp:simplePos x="0" y="0"/>
            <wp:positionH relativeFrom="column">
              <wp:posOffset>-356235</wp:posOffset>
            </wp:positionH>
            <wp:positionV relativeFrom="paragraph">
              <wp:posOffset>211455</wp:posOffset>
            </wp:positionV>
            <wp:extent cx="6430645" cy="3724275"/>
            <wp:effectExtent l="0" t="0" r="8255" b="9525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064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3" w:name="h.4d34og8" w:colFirst="0" w:colLast="0"/>
      <w:bookmarkEnd w:id="13"/>
    </w:p>
    <w:p w:rsidR="00176A8B" w:rsidRPr="00FB0C5C" w:rsidRDefault="00F17AE8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D597A8" wp14:editId="5327D7D4">
                <wp:simplePos x="0" y="0"/>
                <wp:positionH relativeFrom="column">
                  <wp:posOffset>1506220</wp:posOffset>
                </wp:positionH>
                <wp:positionV relativeFrom="paragraph">
                  <wp:posOffset>3838839</wp:posOffset>
                </wp:positionV>
                <wp:extent cx="2476500" cy="257175"/>
                <wp:effectExtent l="0" t="0" r="0" b="9525"/>
                <wp:wrapNone/>
                <wp:docPr id="1" name="1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650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0504" w:rsidRPr="002035C5" w:rsidRDefault="000F0504" w:rsidP="00F17AE8">
                            <w:pPr>
                              <w:jc w:val="center"/>
                            </w:pPr>
                            <w:r w:rsidRPr="002035C5">
                              <w:t>Imagen 1 – Organización de la S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 Cuadro de texto" o:spid="_x0000_s1026" type="#_x0000_t202" style="position:absolute;left:0;text-align:left;margin-left:118.6pt;margin-top:302.25pt;width:195pt;height:20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Duf3wd4QAAAAsBAAAPAAAAAAAAAAAAAAAAAOgEAABkcnMvZG93bnJldi54&#10;bWxQSwUGAAAAAAQABADzAAAA9gUAAAAA&#10;" fillcolor="white [3201]" stroked="f" strokeweight=".5pt">
                <v:textbox>
                  <w:txbxContent>
                    <w:p w:rsidR="000F0504" w:rsidRPr="002035C5" w:rsidRDefault="000F0504" w:rsidP="00F17AE8">
                      <w:pPr>
                        <w:jc w:val="center"/>
                      </w:pPr>
                      <w:r w:rsidRPr="002035C5">
                        <w:t>Imagen 1 – Organización de la SCM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4" w:name="_Toc398135760"/>
      <w:r w:rsidRPr="00F17AE8">
        <w:rPr>
          <w:rFonts w:eastAsia="Verdana"/>
        </w:rPr>
        <w:lastRenderedPageBreak/>
        <w:t>Responsabilidades de SCM</w:t>
      </w:r>
      <w:bookmarkEnd w:id="14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000000" w:themeColor="text1"/>
        </w:rPr>
      </w:pPr>
      <w:bookmarkStart w:id="15" w:name="_Toc398135761"/>
      <w:r w:rsidRPr="002035C5">
        <w:rPr>
          <w:rFonts w:eastAsia="Verdana"/>
          <w:color w:val="000000" w:themeColor="text1"/>
        </w:rPr>
        <w:t>Roles</w:t>
      </w:r>
      <w:bookmarkEnd w:id="15"/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 w:firstRow="1" w:lastRow="0" w:firstColumn="0" w:lastColumn="0" w:noHBand="1" w:noVBand="1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Liliana </w:t>
            </w:r>
            <w:proofErr w:type="spellStart"/>
            <w:r w:rsidRPr="002035C5">
              <w:t>Ramirez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Default="00F17AE8" w:rsidP="00176A8B">
      <w:pPr>
        <w:pStyle w:val="Prrafodelista"/>
        <w:tabs>
          <w:tab w:val="left" w:pos="851"/>
          <w:tab w:val="left" w:pos="1418"/>
          <w:tab w:val="center" w:pos="4252"/>
          <w:tab w:val="right" w:pos="8504"/>
        </w:tabs>
        <w:ind w:left="1944"/>
        <w:rPr>
          <w:rFonts w:ascii="Arial" w:eastAsia="Verdana" w:hAnsi="Arial" w:cs="Arial"/>
          <w:b/>
        </w:rPr>
      </w:pP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Pr="002035C5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6" w:name="_Toc398135763"/>
      <w:r w:rsidRPr="002035C5">
        <w:rPr>
          <w:rFonts w:eastAsia="Verdana"/>
        </w:rPr>
        <w:t>Políticas, Directrices y procedimientos</w:t>
      </w:r>
      <w:bookmarkEnd w:id="16"/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7" w:name="h.17dp8vu" w:colFirst="0" w:colLast="0"/>
            <w:bookmarkEnd w:id="17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Formato del mensaje adjunto a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Se tendrá que seguir con el formato establecido para los mensajes al momento que se realice un </w:t>
            </w:r>
            <w:proofErr w:type="spellStart"/>
            <w:r>
              <w:rPr>
                <w:rFonts w:eastAsia="Verdana"/>
                <w:sz w:val="22"/>
              </w:rPr>
              <w:lastRenderedPageBreak/>
              <w:t>commit</w:t>
            </w:r>
            <w:proofErr w:type="spellEnd"/>
            <w:r>
              <w:rPr>
                <w:rFonts w:eastAsia="Verdana"/>
                <w:sz w:val="22"/>
              </w:rPr>
              <w:t xml:space="preserve"> en la carpeta principal.</w:t>
            </w:r>
          </w:p>
        </w:tc>
      </w:tr>
      <w:tr w:rsidR="0013345C" w:rsidRPr="006B30E7" w:rsidTr="008F3EB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lastRenderedPageBreak/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</w:t>
            </w:r>
            <w:proofErr w:type="spellStart"/>
            <w:r w:rsidRPr="002035C5">
              <w:rPr>
                <w:rFonts w:eastAsia="Verdana"/>
                <w:sz w:val="22"/>
              </w:rPr>
              <w:t>zip</w:t>
            </w:r>
            <w:proofErr w:type="spellEnd"/>
            <w:r w:rsidRPr="002035C5">
              <w:rPr>
                <w:rFonts w:eastAsia="Verdana"/>
                <w:sz w:val="22"/>
              </w:rPr>
              <w:t>, .</w:t>
            </w:r>
            <w:proofErr w:type="spellStart"/>
            <w:r w:rsidRPr="002035C5">
              <w:rPr>
                <w:rFonts w:eastAsia="Verdana"/>
                <w:sz w:val="22"/>
              </w:rPr>
              <w:t>rar</w:t>
            </w:r>
            <w:proofErr w:type="spellEnd"/>
            <w:r w:rsidRPr="002035C5">
              <w:rPr>
                <w:rFonts w:eastAsia="Verdana"/>
                <w:sz w:val="22"/>
              </w:rPr>
              <w:t>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 xml:space="preserve">Al momento de abrir un archivo que genere temporales de seguridad (ejemplo archivos de office) asegurarse de borrar dichos temporales al momento de hacer </w:t>
            </w:r>
            <w:proofErr w:type="spellStart"/>
            <w:r w:rsidRPr="002035C5">
              <w:rPr>
                <w:rFonts w:eastAsia="Verdana"/>
                <w:sz w:val="22"/>
              </w:rPr>
              <w:t>commit</w:t>
            </w:r>
            <w:proofErr w:type="spellEnd"/>
            <w:r w:rsidRPr="002035C5">
              <w:rPr>
                <w:rFonts w:eastAsia="Verdana"/>
                <w:sz w:val="22"/>
              </w:rPr>
              <w:t>.</w:t>
            </w:r>
          </w:p>
        </w:tc>
      </w:tr>
    </w:tbl>
    <w:p w:rsidR="00176A8B" w:rsidRDefault="00176A8B" w:rsidP="00176A8B">
      <w:pPr>
        <w:rPr>
          <w:rFonts w:ascii="Arial" w:hAnsi="Arial" w:cs="Arial"/>
        </w:rPr>
      </w:pPr>
    </w:p>
    <w:p w:rsidR="008F3EB1" w:rsidRDefault="008F3EB1" w:rsidP="00176A8B">
      <w:pPr>
        <w:rPr>
          <w:rFonts w:ascii="Arial" w:hAnsi="Arial" w:cs="Arial"/>
        </w:rPr>
      </w:pPr>
    </w:p>
    <w:p w:rsidR="00176A8B" w:rsidRPr="00FB0C5C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8" w:name="_Toc398135764"/>
      <w:r w:rsidRPr="00FB0C5C">
        <w:rPr>
          <w:rFonts w:eastAsia="Verdana"/>
        </w:rPr>
        <w:t>Herramientas, entorno e Infraestructura</w:t>
      </w:r>
      <w:bookmarkEnd w:id="18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19" w:name="_Toc356034764"/>
      <w:bookmarkStart w:id="20" w:name="_Toc360874139"/>
      <w:bookmarkStart w:id="21" w:name="_Toc398135765"/>
      <w:r w:rsidRPr="002035C5">
        <w:rPr>
          <w:rFonts w:eastAsia="Verdana"/>
          <w:color w:val="auto"/>
        </w:rPr>
        <w:t>Herramientas</w:t>
      </w:r>
      <w:bookmarkEnd w:id="19"/>
      <w:bookmarkEnd w:id="20"/>
      <w:bookmarkEnd w:id="21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 xml:space="preserve"> basada en un repositorio cuyo 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 xml:space="preserve">Google </w:t>
      </w:r>
      <w:proofErr w:type="spellStart"/>
      <w:r w:rsidRPr="002035C5">
        <w:rPr>
          <w:rFonts w:eastAsia="Verdana"/>
          <w:b/>
        </w:rPr>
        <w:t>Code</w:t>
      </w:r>
      <w:proofErr w:type="spellEnd"/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</w:t>
      </w:r>
      <w:proofErr w:type="spellStart"/>
      <w:r w:rsidRPr="002035C5">
        <w:rPr>
          <w:rFonts w:eastAsia="Verdana"/>
        </w:rPr>
        <w:t>related</w:t>
      </w:r>
      <w:proofErr w:type="spellEnd"/>
      <w:r w:rsidRPr="002035C5">
        <w:rPr>
          <w:rFonts w:eastAsia="Verdana"/>
        </w:rPr>
        <w:t>/open-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>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proofErr w:type="spellStart"/>
      <w:r w:rsidRPr="002035C5">
        <w:rPr>
          <w:rFonts w:eastAsia="Verdana"/>
          <w:b/>
        </w:rPr>
        <w:lastRenderedPageBreak/>
        <w:t>Tortoise</w:t>
      </w:r>
      <w:proofErr w:type="spellEnd"/>
      <w:r w:rsidRPr="002035C5">
        <w:rPr>
          <w:rFonts w:eastAsia="Verdana"/>
          <w:b/>
        </w:rPr>
        <w:t xml:space="preserve">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F17AE8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</w:t>
      </w:r>
      <w:proofErr w:type="spellStart"/>
      <w:r w:rsidRPr="002035C5">
        <w:rPr>
          <w:rFonts w:eastAsia="Verdana"/>
        </w:rPr>
        <w:t>Subversion</w:t>
      </w:r>
      <w:proofErr w:type="spellEnd"/>
      <w:r w:rsidRPr="002035C5">
        <w:rPr>
          <w:rFonts w:eastAsia="Verdana"/>
        </w:rPr>
        <w:t xml:space="preserve">, implementado como una extensión al </w:t>
      </w:r>
      <w:proofErr w:type="spellStart"/>
      <w:r w:rsidRPr="002035C5">
        <w:rPr>
          <w:rFonts w:eastAsia="Verdana"/>
        </w:rPr>
        <w:t>shell</w:t>
      </w:r>
      <w:proofErr w:type="spellEnd"/>
      <w:r w:rsidRPr="002035C5">
        <w:rPr>
          <w:rFonts w:eastAsia="Verdana"/>
        </w:rPr>
        <w:t xml:space="preserve">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4F7988" w:rsidP="002035C5">
      <w:pPr>
        <w:pStyle w:val="Prrafodelista"/>
        <w:ind w:left="1418"/>
        <w:jc w:val="both"/>
        <w:rPr>
          <w:rFonts w:eastAsia="Verdana"/>
        </w:rPr>
      </w:pPr>
      <w:r w:rsidRPr="004F7988">
        <w:rPr>
          <w:noProof/>
          <w:shd w:val="clear" w:color="auto" w:fill="000000" w:themeFill="text1"/>
          <w:lang w:val="es-ES" w:eastAsia="es-ES"/>
        </w:rPr>
        <w:drawing>
          <wp:inline distT="0" distB="0" distL="0" distR="0" wp14:anchorId="16D3D7B9" wp14:editId="5807A4D4">
            <wp:extent cx="5443268" cy="2525779"/>
            <wp:effectExtent l="19050" t="19050" r="24130" b="2730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48083" cy="2528013"/>
                    </a:xfrm>
                    <a:prstGeom prst="rect">
                      <a:avLst/>
                    </a:prstGeom>
                    <a:blipFill>
                      <a:blip r:embed="rId12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488B" w:rsidRPr="002035C5" w:rsidRDefault="00FA488B" w:rsidP="002035C5">
      <w:pPr>
        <w:pStyle w:val="Prrafodelista"/>
        <w:ind w:left="1418"/>
        <w:jc w:val="both"/>
        <w:rPr>
          <w:rFonts w:eastAsia="Verdana"/>
        </w:rPr>
      </w:pPr>
    </w:p>
    <w:p w:rsidR="002A4066" w:rsidRDefault="00347345" w:rsidP="00176A8B">
      <w:pPr>
        <w:pStyle w:val="Normal1"/>
        <w:jc w:val="both"/>
        <w:rPr>
          <w:noProof/>
        </w:rPr>
      </w:pPr>
      <w:bookmarkStart w:id="22" w:name="_Toc356034765"/>
      <w:bookmarkStart w:id="23" w:name="_Toc360874140"/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69FBCBB5" wp14:editId="7BC2D8A9">
                <wp:simplePos x="0" y="0"/>
                <wp:positionH relativeFrom="column">
                  <wp:posOffset>2083242</wp:posOffset>
                </wp:positionH>
                <wp:positionV relativeFrom="paragraph">
                  <wp:posOffset>4181751</wp:posOffset>
                </wp:positionV>
                <wp:extent cx="2104390" cy="439420"/>
                <wp:effectExtent l="0" t="0" r="0" b="0"/>
                <wp:wrapNone/>
                <wp:docPr id="14" name="1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04390" cy="439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0504" w:rsidRPr="00347345" w:rsidRDefault="000F0504" w:rsidP="00347345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3 – Interfaz del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Tortoise</w:t>
                            </w:r>
                            <w:proofErr w:type="spellEnd"/>
                            <w:r w:rsidRPr="00347345">
                              <w:rPr>
                                <w:b/>
                              </w:rPr>
                              <w:t xml:space="preserve"> SVN para realizar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mmit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4 Cuadro de texto" o:spid="_x0000_s1027" type="#_x0000_t202" style="position:absolute;left:0;text-align:left;margin-left:164.05pt;margin-top:329.25pt;width:165.7pt;height:34.6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1Cckg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" fillcolor="white [3201]" stroked="f" strokeweight=".5pt">
                <v:textbox>
                  <w:txbxContent>
                    <w:p w:rsidR="000F0504" w:rsidRPr="00347345" w:rsidRDefault="000F0504" w:rsidP="00347345">
                      <w:pPr>
                        <w:jc w:val="both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 xml:space="preserve">Imagen 3 – Interfaz del </w:t>
                      </w:r>
                      <w:proofErr w:type="spellStart"/>
                      <w:r w:rsidRPr="00347345">
                        <w:rPr>
                          <w:b/>
                        </w:rPr>
                        <w:t>Tortoise</w:t>
                      </w:r>
                      <w:proofErr w:type="spellEnd"/>
                      <w:r w:rsidRPr="00347345">
                        <w:rPr>
                          <w:b/>
                        </w:rPr>
                        <w:t xml:space="preserve"> SVN para realizar </w:t>
                      </w:r>
                      <w:proofErr w:type="spellStart"/>
                      <w:r w:rsidRPr="00347345">
                        <w:rPr>
                          <w:b/>
                        </w:rPr>
                        <w:t>commit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Arial" w:eastAsia="Verdana" w:hAnsi="Arial" w:cs="Arial"/>
          <w:b/>
          <w:noProof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CFEB989" wp14:editId="5320BD92">
                <wp:simplePos x="0" y="0"/>
                <wp:positionH relativeFrom="column">
                  <wp:posOffset>1213375</wp:posOffset>
                </wp:positionH>
                <wp:positionV relativeFrom="paragraph">
                  <wp:posOffset>959402</wp:posOffset>
                </wp:positionV>
                <wp:extent cx="3631565" cy="3070860"/>
                <wp:effectExtent l="0" t="0" r="6985" b="0"/>
                <wp:wrapSquare wrapText="bothSides"/>
                <wp:docPr id="18" name="1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31565" cy="3070860"/>
                          <a:chOff x="0" y="0"/>
                          <a:chExt cx="3631721" cy="3071004"/>
                        </a:xfrm>
                      </wpg:grpSpPr>
                      <pic:pic xmlns:pic="http://schemas.openxmlformats.org/drawingml/2006/picture">
                        <pic:nvPicPr>
                          <pic:cNvPr id="13" name="Imagen 13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1721" cy="307100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5" name="Imagen 15" descr="http://blogs.wandisco.com/wp-content/uploads/2012/09/tortoisesvn.png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78634" y="86264"/>
                            <a:ext cx="1949570" cy="1457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endPos="0" dir="5400000" sy="-100000" algn="bl" rotWithShape="0"/>
                          </a:effectLst>
                        </pic:spPr>
                      </pic:pic>
                    </wpg:wgp>
                  </a:graphicData>
                </a:graphic>
              </wp:anchor>
            </w:drawing>
          </mc:Choice>
          <mc:Fallback xmlns:w15="http://schemas.microsoft.com/office/word/2012/wordml">
            <w:pict>
              <v:group w14:anchorId="5C102866" id="18 Grupo" o:spid="_x0000_s1026" style="position:absolute;margin-left:95.55pt;margin-top:75.55pt;width:285.95pt;height:241.8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13" o:spid="_x0000_s1027" type="#_x0000_t75" style="position:absolute;width:36317;height:307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    <v:imagedata r:id="rId15" o:title=""/>
                  <v:path arrowok="t"/>
                </v:shape>
                <v:shape id="Imagen 15" o:spid="_x0000_s1028" type="#_x0000_t75" alt="http://blogs.wandisco.com/wp-content/uploads/2012/09/tortoisesvn.png" style="position:absolute;left:15786;top:862;width:19496;height:1457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    <v:imagedata r:id="rId16" o:title="tortoisesvn"/>
                  <v:path arrowok="t"/>
                </v:shape>
                <w10:wrap type="square"/>
              </v:group>
            </w:pict>
          </mc:Fallback>
        </mc:AlternateContent>
      </w:r>
      <w:r w:rsidR="00456D0D">
        <w:rPr>
          <w:noProof/>
        </w:rPr>
        <w:br w:type="page"/>
      </w:r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2A156D2C" wp14:editId="1309F06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10250" cy="257175"/>
                <wp:effectExtent l="0" t="0" r="0" b="9525"/>
                <wp:wrapNone/>
                <wp:docPr id="12" name="12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0504" w:rsidRPr="00347345" w:rsidRDefault="000F0504" w:rsidP="0034734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2 – Interfaz de la gestión de archivos del Google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de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2 Cuadro de texto" o:spid="_x0000_s1028" type="#_x0000_t202" style="position:absolute;left:0;text-align:left;margin-left:0;margin-top:-.05pt;width:457.5pt;height:20.2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" fillcolor="white [3201]" stroked="f" strokeweight=".5pt">
                <v:textbox>
                  <w:txbxContent>
                    <w:p w:rsidR="000F0504" w:rsidRPr="00347345" w:rsidRDefault="000F0504" w:rsidP="00347345">
                      <w:pPr>
                        <w:jc w:val="center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 xml:space="preserve">Imagen 2 – Interfaz de la gestión de archivos del Google </w:t>
                      </w:r>
                      <w:proofErr w:type="spellStart"/>
                      <w:r w:rsidRPr="00347345">
                        <w:rPr>
                          <w:b/>
                        </w:rPr>
                        <w:t>Code</w:t>
                      </w:r>
                      <w:proofErr w:type="spellEnd"/>
                      <w:r>
                        <w:rPr>
                          <w:b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4" w:name="_Toc398135766"/>
      <w:r w:rsidRPr="002035C5">
        <w:rPr>
          <w:rFonts w:eastAsia="Verdana"/>
          <w:color w:val="auto"/>
        </w:rPr>
        <w:lastRenderedPageBreak/>
        <w:t>Entorno</w:t>
      </w:r>
      <w:bookmarkEnd w:id="22"/>
      <w:bookmarkEnd w:id="23"/>
      <w:bookmarkEnd w:id="24"/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B650CB">
        <w:rPr>
          <w:rFonts w:eastAsia="Verdana"/>
        </w:rPr>
        <w:t xml:space="preserve"> El grafico que se muestra a continuación muestra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297B52" w:rsidP="00176A8B">
      <w:pPr>
        <w:pStyle w:val="Normal1"/>
        <w:jc w:val="center"/>
        <w:rPr>
          <w:rFonts w:ascii="Arial" w:eastAsia="Verdana" w:hAnsi="Arial" w:cs="Arial"/>
        </w:rPr>
      </w:pPr>
      <w:r>
        <w:object w:dxaOrig="135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39.4pt" o:ole="">
            <v:imagedata r:id="rId17" o:title=""/>
          </v:shape>
          <o:OLEObject Type="Embed" ProgID="Visio.Drawing.15" ShapeID="_x0000_i1025" DrawAspect="Content" ObjectID="_1473962097" r:id="rId18"/>
        </w:object>
      </w:r>
    </w:p>
    <w:p w:rsidR="00176A8B" w:rsidRPr="00FB0C5C" w:rsidRDefault="00686AEA" w:rsidP="00176A8B">
      <w:pPr>
        <w:tabs>
          <w:tab w:val="left" w:pos="567"/>
        </w:tabs>
        <w:rPr>
          <w:rFonts w:ascii="Arial" w:eastAsia="Verdana" w:hAnsi="Arial" w:cs="Arial"/>
          <w:b/>
        </w:rPr>
      </w:pPr>
      <w:r w:rsidRPr="00FB0C5C">
        <w:rPr>
          <w:rFonts w:ascii="Arial" w:eastAsia="Verdana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53F799B" wp14:editId="3F28E3AF">
                <wp:simplePos x="0" y="0"/>
                <wp:positionH relativeFrom="column">
                  <wp:posOffset>-133985</wp:posOffset>
                </wp:positionH>
                <wp:positionV relativeFrom="paragraph">
                  <wp:posOffset>55245</wp:posOffset>
                </wp:positionV>
                <wp:extent cx="6134735" cy="267335"/>
                <wp:effectExtent l="0" t="0" r="0" b="0"/>
                <wp:wrapNone/>
                <wp:docPr id="7" name="7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4735" cy="2673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0504" w:rsidRPr="002035C5" w:rsidRDefault="000F0504" w:rsidP="00FB0C5C">
                            <w:pPr>
                              <w:jc w:val="center"/>
                            </w:pPr>
                            <w:r w:rsidRPr="002035C5">
                              <w:t>Imagen 4  – Arquitectura SV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7 Cuadro de texto" o:spid="_x0000_s1029" type="#_x0000_t202" style="position:absolute;margin-left:-10.55pt;margin-top:4.35pt;width:483.05pt;height:21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    <v:textbox>
                  <w:txbxContent>
                    <w:p w:rsidR="000F0504" w:rsidRPr="002035C5" w:rsidRDefault="000F0504" w:rsidP="00FB0C5C">
                      <w:pPr>
                        <w:jc w:val="center"/>
                      </w:pPr>
                      <w:r w:rsidRPr="002035C5">
                        <w:t>Imagen 4  – Arquitectura SVN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5" w:name="h.3rdcrjn" w:colFirst="0" w:colLast="0"/>
      <w:bookmarkEnd w:id="25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26" w:name="_Toc398135767"/>
      <w:r w:rsidRPr="004F0E8D">
        <w:rPr>
          <w:rFonts w:eastAsia="Verdana"/>
        </w:rPr>
        <w:lastRenderedPageBreak/>
        <w:t>Calendario o cronograma</w:t>
      </w:r>
      <w:bookmarkEnd w:id="26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>
        <w:rPr>
          <w:lang w:val="es-MX" w:eastAsia="en-US"/>
        </w:rPr>
        <w:t>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AD65E8" w:rsidRDefault="004F0E8D" w:rsidP="004F0E8D">
      <w:pPr>
        <w:tabs>
          <w:tab w:val="left" w:pos="567"/>
        </w:tabs>
        <w:rPr>
          <w:rFonts w:ascii="Arial" w:hAnsi="Arial" w:cs="Arial"/>
        </w:rPr>
      </w:pPr>
      <w:r w:rsidRPr="00FB0C5C">
        <w:rPr>
          <w:rFonts w:ascii="Arial" w:hAnsi="Arial"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9A688A" wp14:editId="28A96601">
                <wp:simplePos x="0" y="0"/>
                <wp:positionH relativeFrom="column">
                  <wp:posOffset>128905</wp:posOffset>
                </wp:positionH>
                <wp:positionV relativeFrom="paragraph">
                  <wp:posOffset>3294380</wp:posOffset>
                </wp:positionV>
                <wp:extent cx="5612130" cy="258445"/>
                <wp:effectExtent l="0" t="0" r="7620" b="6350"/>
                <wp:wrapTopAndBottom/>
                <wp:docPr id="9" name="Cuadro de texto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2130" cy="258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0504" w:rsidRPr="002035C5" w:rsidRDefault="000F0504" w:rsidP="00686AEA">
                            <w:pPr>
                              <w:jc w:val="center"/>
                              <w:rPr>
                                <w:noProof/>
                              </w:rPr>
                            </w:pPr>
                            <w:r w:rsidRPr="002035C5">
                              <w:t>Imagen 5 - Calendario de Configuració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9" o:spid="_x0000_s1030" type="#_x0000_t202" style="position:absolute;margin-left:10.15pt;margin-top:259.4pt;width:441.9pt;height:20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    <v:textbox style="mso-fit-shape-to-text:t" inset="0,0,0,0">
                  <w:txbxContent>
                    <w:p w:rsidR="000F0504" w:rsidRPr="002035C5" w:rsidRDefault="000F0504" w:rsidP="00686AEA">
                      <w:pPr>
                        <w:jc w:val="center"/>
                        <w:rPr>
                          <w:noProof/>
                        </w:rPr>
                      </w:pPr>
                      <w:r w:rsidRPr="002035C5">
                        <w:t>Imagen 5 - Calendario de Configuración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4CA7081D" wp14:editId="3EEF3114">
            <wp:extent cx="5760597" cy="2976114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597" cy="297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1A6544">
      <w:pPr>
        <w:pStyle w:val="Prrafodelista"/>
        <w:numPr>
          <w:ilvl w:val="0"/>
          <w:numId w:val="12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1A6544">
      <w:pPr>
        <w:tabs>
          <w:tab w:val="left" w:pos="567"/>
        </w:tabs>
        <w:ind w:left="720"/>
        <w:rPr>
          <w:szCs w:val="20"/>
        </w:rPr>
      </w:pPr>
      <w:r>
        <w:rPr>
          <w:rFonts w:asciiTheme="majorHAnsi" w:hAnsiTheme="majorHAnsi" w:cs="Arial"/>
          <w:sz w:val="26"/>
          <w:szCs w:val="26"/>
        </w:rPr>
        <w:tab/>
      </w:r>
      <w:r w:rsidRPr="00DB280B">
        <w:rPr>
          <w:szCs w:val="20"/>
        </w:rPr>
        <w:t xml:space="preserve">El propósito </w:t>
      </w:r>
      <w:r w:rsidR="004F7988">
        <w:rPr>
          <w:szCs w:val="20"/>
        </w:rPr>
        <w:t>de este cuadro</w:t>
      </w:r>
      <w:r w:rsidRPr="00DB280B">
        <w:rPr>
          <w:szCs w:val="20"/>
        </w:rPr>
        <w:t xml:space="preserve"> es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  <w:r w:rsidR="000F0504">
        <w:rPr>
          <w:szCs w:val="20"/>
        </w:rPr>
        <w:t xml:space="preserve"> </w:t>
      </w:r>
    </w:p>
    <w:p w:rsidR="000F0504" w:rsidRDefault="000F0504" w:rsidP="001A6544">
      <w:pPr>
        <w:tabs>
          <w:tab w:val="left" w:pos="567"/>
        </w:tabs>
        <w:ind w:left="720"/>
        <w:rPr>
          <w:szCs w:val="20"/>
        </w:rPr>
      </w:pPr>
      <w:r>
        <w:rPr>
          <w:szCs w:val="20"/>
        </w:rPr>
        <w:t xml:space="preserve">La primera columna muestra el tipo de ítem identificado, la segunda columna el nombre del ítem, la tercera columna la extensión del archivo del ítem y el </w:t>
      </w:r>
      <w:proofErr w:type="spellStart"/>
      <w:r>
        <w:rPr>
          <w:szCs w:val="20"/>
        </w:rPr>
        <w:t>ultimo</w:t>
      </w:r>
      <w:proofErr w:type="spellEnd"/>
      <w:r>
        <w:rPr>
          <w:szCs w:val="20"/>
        </w:rPr>
        <w:t xml:space="preserve"> cuadro la fuente del archivo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0" w:type="auto"/>
        <w:tblLook w:val="04A0" w:firstRow="1" w:lastRow="0" w:firstColumn="1" w:lastColumn="0" w:noHBand="0" w:noVBand="1"/>
      </w:tblPr>
      <w:tblGrid>
        <w:gridCol w:w="1002"/>
        <w:gridCol w:w="5101"/>
        <w:gridCol w:w="1501"/>
        <w:gridCol w:w="1450"/>
      </w:tblGrid>
      <w:tr w:rsidR="002C6F90" w:rsidRPr="002C6F90" w:rsidTr="002C6F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5624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563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541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4F7988" w:rsidRDefault="00CB0D08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Pr="004F7988" w:rsidRDefault="000F0504" w:rsidP="004F7988">
      <w:pPr>
        <w:tabs>
          <w:tab w:val="left" w:pos="567"/>
        </w:tabs>
        <w:ind w:left="720"/>
        <w:jc w:val="center"/>
        <w:rPr>
          <w:b/>
          <w:szCs w:val="20"/>
        </w:rPr>
      </w:pPr>
      <w:r>
        <w:rPr>
          <w:b/>
          <w:szCs w:val="20"/>
        </w:rPr>
        <w:t>Tabla</w:t>
      </w:r>
      <w:r w:rsidR="004F7988" w:rsidRPr="004F7988">
        <w:rPr>
          <w:b/>
          <w:szCs w:val="20"/>
        </w:rPr>
        <w:t>: Cuadro de identificación de los ítems de configuración</w:t>
      </w:r>
    </w:p>
    <w:p w:rsidR="001A6544" w:rsidRPr="001A6544" w:rsidRDefault="001A6544" w:rsidP="001A6544">
      <w:pPr>
        <w:pStyle w:val="Prrafodelista"/>
        <w:tabs>
          <w:tab w:val="left" w:pos="567"/>
        </w:tabs>
        <w:rPr>
          <w:rFonts w:ascii="Arial" w:hAnsi="Arial" w:cs="Arial"/>
        </w:rPr>
      </w:pPr>
    </w:p>
    <w:p w:rsidR="002C6F90" w:rsidRPr="00C43067" w:rsidRDefault="000F0504" w:rsidP="000F0504">
      <w:pPr>
        <w:tabs>
          <w:tab w:val="left" w:pos="-850"/>
        </w:tabs>
        <w:ind w:left="851"/>
        <w:jc w:val="center"/>
        <w:rPr>
          <w:rFonts w:ascii="Segoe UI Symbol" w:hAnsi="Segoe UI Symbol"/>
        </w:rPr>
      </w:pPr>
      <w:r w:rsidRPr="002C6F90">
        <w:rPr>
          <w:b/>
          <w:u w:val="single"/>
        </w:rPr>
        <w:t>Leyenda</w:t>
      </w:r>
      <w:r>
        <w:rPr>
          <w:b/>
          <w:u w:val="single"/>
        </w:rPr>
        <w:t xml:space="preserve"> del cuadro de identificación de los </w:t>
      </w:r>
      <w:proofErr w:type="spellStart"/>
      <w:r>
        <w:rPr>
          <w:b/>
          <w:u w:val="single"/>
        </w:rPr>
        <w:t>items</w:t>
      </w:r>
      <w:proofErr w:type="spellEnd"/>
      <w:r>
        <w:rPr>
          <w:b/>
          <w:u w:val="single"/>
        </w:rPr>
        <w:t xml:space="preserve"> de configuración</w:t>
      </w:r>
    </w:p>
    <w:p w:rsidR="002C6F90" w:rsidRDefault="002C6F90" w:rsidP="002C6F90">
      <w:pPr>
        <w:tabs>
          <w:tab w:val="left" w:pos="709"/>
        </w:tabs>
        <w:ind w:left="709"/>
        <w:jc w:val="both"/>
      </w:pPr>
      <w:r>
        <w:rPr>
          <w:rFonts w:ascii="Verdana" w:eastAsia="Verdana" w:hAnsi="Verdana" w:cs="Verdana"/>
        </w:rPr>
        <w:tab/>
      </w:r>
    </w:p>
    <w:tbl>
      <w:tblPr>
        <w:tblStyle w:val="Listaclara-nfasis5"/>
        <w:tblW w:w="0" w:type="auto"/>
        <w:tblInd w:w="1526" w:type="dxa"/>
        <w:tblLook w:val="04A0" w:firstRow="1" w:lastRow="0" w:firstColumn="1" w:lastColumn="0" w:noHBand="0" w:noVBand="1"/>
      </w:tblPr>
      <w:tblGrid>
        <w:gridCol w:w="2066"/>
        <w:gridCol w:w="2181"/>
        <w:gridCol w:w="2357"/>
      </w:tblGrid>
      <w:tr w:rsidR="002C6F9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olución</w:t>
            </w:r>
          </w:p>
        </w:tc>
      </w:tr>
      <w:tr w:rsidR="002C6F90" w:rsidTr="007A4A89">
        <w:trPr>
          <w:trHeight w:val="1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ente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porte</w:t>
            </w:r>
          </w:p>
        </w:tc>
      </w:tr>
      <w:tr w:rsidR="002C6F90" w:rsidTr="007A4A8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e</w:t>
            </w:r>
          </w:p>
        </w:tc>
      </w:tr>
      <w:tr w:rsidR="002C6F90" w:rsidTr="007A4A89">
        <w:trPr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yecto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veedor</w:t>
            </w:r>
          </w:p>
        </w:tc>
      </w:tr>
    </w:tbl>
    <w:p w:rsidR="002C6F90" w:rsidRDefault="002C6F90" w:rsidP="002C6F90">
      <w:pPr>
        <w:tabs>
          <w:tab w:val="left" w:pos="709"/>
        </w:tabs>
        <w:ind w:left="709"/>
        <w:jc w:val="both"/>
      </w:pPr>
    </w:p>
    <w:p w:rsidR="002C6F90" w:rsidRPr="00471FB7" w:rsidRDefault="002C6F90" w:rsidP="002C6F90">
      <w:pPr>
        <w:pStyle w:val="Prrafodelista"/>
        <w:keepNext/>
        <w:keepLines/>
        <w:numPr>
          <w:ilvl w:val="2"/>
          <w:numId w:val="16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7" w:name="h.1ksv4uv" w:colFirst="0" w:colLast="0"/>
      <w:bookmarkStart w:id="28" w:name="_Toc386639301"/>
      <w:bookmarkStart w:id="29" w:name="_Toc389545780"/>
      <w:bookmarkStart w:id="30" w:name="_Toc389546628"/>
      <w:bookmarkStart w:id="31" w:name="_Toc391827149"/>
      <w:bookmarkStart w:id="32" w:name="_Toc391827461"/>
      <w:bookmarkStart w:id="33" w:name="_Toc391827926"/>
      <w:bookmarkStart w:id="34" w:name="_Toc391828208"/>
      <w:bookmarkStart w:id="35" w:name="_Toc391828285"/>
      <w:bookmarkStart w:id="36" w:name="_Toc391828319"/>
      <w:bookmarkStart w:id="37" w:name="_Toc391828368"/>
      <w:bookmarkStart w:id="38" w:name="_Toc391828428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2C6F90" w:rsidRPr="00A2457A" w:rsidRDefault="002C6F90" w:rsidP="002C6F90">
      <w:pPr>
        <w:rPr>
          <w:rFonts w:eastAsia="Verdana"/>
        </w:rPr>
      </w:pP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 xml:space="preserve">En los cuadros que se presentan a continuación figuran los ítems que se encuentran en cada carpeta del repositorio tanto de la gestión de la configuración como del proyecto </w:t>
      </w:r>
      <w:proofErr w:type="spellStart"/>
      <w:r>
        <w:rPr>
          <w:rFonts w:eastAsia="Verdana"/>
          <w:szCs w:val="20"/>
        </w:rPr>
        <w:t>SisCoTe</w:t>
      </w:r>
      <w:proofErr w:type="spellEnd"/>
      <w:r>
        <w:rPr>
          <w:rFonts w:eastAsia="Verdana"/>
          <w:szCs w:val="20"/>
        </w:rPr>
        <w:t>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tabs>
                <w:tab w:val="left" w:pos="-850"/>
              </w:tabs>
              <w:rPr>
                <w:b w:val="0"/>
              </w:rPr>
            </w:pPr>
            <w:r w:rsidRPr="007A4A89">
              <w:rPr>
                <w:b w:val="0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A4A89">
              <w:rPr>
                <w:b w:val="0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la configuración de software</w:t>
            </w:r>
          </w:p>
        </w:tc>
      </w:tr>
      <w:tr w:rsidR="007A4A89" w:rsidRPr="007A4A89" w:rsidTr="007A4A89">
        <w:trPr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C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4A89">
              <w:t>Cronograma de la Gestión de Configuración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</w:t>
            </w:r>
            <w:r w:rsidRPr="007A4A89">
              <w:t>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7A4A89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Pr="008016F1">
        <w:rPr>
          <w:rFonts w:eastAsia="Verdana"/>
          <w:b/>
          <w:szCs w:val="20"/>
          <w:lang w:val="es-ES"/>
        </w:rPr>
        <w:t>PROY_SisCoTe</w:t>
      </w:r>
      <w:proofErr w:type="spellEnd"/>
      <w:r>
        <w:rPr>
          <w:rFonts w:eastAsia="Verdana"/>
          <w:b/>
          <w:szCs w:val="20"/>
          <w:lang w:val="es-ES"/>
        </w:rPr>
        <w:t>/Documentación/</w:t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9B39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9B39BF" w:rsidP="007A1002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8016F1">
              <w:rPr>
                <w:rFonts w:eastAsia="Verdana"/>
                <w:szCs w:val="20"/>
                <w:lang w:val="es-ES"/>
              </w:rPr>
              <w:t>SisCoTe_D</w:t>
            </w:r>
            <w:r w:rsidR="007A1002">
              <w:rPr>
                <w:rFonts w:eastAsia="Verdana"/>
                <w:szCs w:val="20"/>
                <w:lang w:val="es-ES"/>
              </w:rPr>
              <w:t>N</w:t>
            </w:r>
            <w:proofErr w:type="spellEnd"/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="00E7251C">
        <w:rPr>
          <w:rFonts w:eastAsia="Verdana"/>
          <w:b/>
          <w:szCs w:val="20"/>
          <w:lang w:val="es-ES"/>
        </w:rPr>
        <w:t>Negoci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  <w:tr w:rsidR="009B39BF" w:rsidRPr="009B39BF" w:rsidTr="00CF63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BT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0F0504">
              <w:rPr>
                <w:rFonts w:eastAsia="Verdana"/>
                <w:szCs w:val="20"/>
                <w:lang w:val="es-ES"/>
              </w:rPr>
              <w:t>MT_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0F0504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MT_CR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</w:t>
            </w:r>
            <w:r>
              <w:rPr>
                <w:rFonts w:eastAsia="Verdana"/>
                <w:b/>
                <w:szCs w:val="20"/>
                <w:lang w:val="es-ES"/>
              </w:rPr>
              <w:t xml:space="preserve"> de Trazabilidad de Clases</w:t>
            </w:r>
            <w:r w:rsidRPr="009B39BF">
              <w:rPr>
                <w:rFonts w:eastAsia="Verdana"/>
                <w:b/>
                <w:szCs w:val="20"/>
                <w:lang w:val="es-ES"/>
              </w:rPr>
              <w:t xml:space="preserve"> y Requisitos</w:t>
            </w:r>
          </w:p>
        </w:tc>
      </w:tr>
      <w:tr w:rsidR="000F0504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3C2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9B39BF" w:rsidRDefault="007A4A89" w:rsidP="009B39BF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</w:p>
    <w:p w:rsidR="007A4A89" w:rsidRP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lastRenderedPageBreak/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3C2AA7" w:rsidRPr="003C2AA7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Pr="000B7435" w:rsidRDefault="00583C8C" w:rsidP="00583C8C">
      <w:pPr>
        <w:pStyle w:val="Ttulo2"/>
        <w:widowControl w:val="0"/>
        <w:numPr>
          <w:ilvl w:val="0"/>
          <w:numId w:val="12"/>
        </w:numPr>
        <w:spacing w:before="360" w:after="80"/>
        <w:contextualSpacing/>
        <w:jc w:val="left"/>
      </w:pPr>
      <w:bookmarkStart w:id="39" w:name="_Toc391828431"/>
      <w:r w:rsidRPr="000B7435">
        <w:rPr>
          <w:rFonts w:eastAsia="Verdana"/>
        </w:rPr>
        <w:t>Control de configuración</w:t>
      </w:r>
      <w:bookmarkEnd w:id="39"/>
    </w:p>
    <w:p w:rsidR="00583C8C" w:rsidRPr="000B7435" w:rsidRDefault="00583C8C" w:rsidP="00583C8C">
      <w:pPr>
        <w:pStyle w:val="Ttulo3"/>
        <w:widowControl w:val="0"/>
        <w:spacing w:before="280" w:after="80"/>
        <w:ind w:left="720"/>
        <w:contextualSpacing/>
        <w:jc w:val="left"/>
        <w:rPr>
          <w:sz w:val="26"/>
          <w:szCs w:val="26"/>
        </w:rPr>
      </w:pPr>
      <w:bookmarkStart w:id="40" w:name="_Toc391828432"/>
      <w:r w:rsidRPr="000B7435">
        <w:rPr>
          <w:color w:val="auto"/>
          <w:sz w:val="26"/>
          <w:szCs w:val="26"/>
        </w:rPr>
        <w:t xml:space="preserve"> 4.1  Solicitud de Cambios</w:t>
      </w:r>
      <w:bookmarkEnd w:id="40"/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sz w:val="26"/>
          <w:szCs w:val="26"/>
        </w:rPr>
      </w:pPr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b/>
          <w:sz w:val="26"/>
          <w:szCs w:val="26"/>
        </w:rPr>
      </w:pPr>
      <w:r w:rsidRPr="000B7435">
        <w:rPr>
          <w:rFonts w:asciiTheme="majorHAnsi" w:hAnsiTheme="majorHAnsi"/>
          <w:b/>
          <w:sz w:val="26"/>
          <w:szCs w:val="26"/>
        </w:rPr>
        <w:tab/>
        <w:t xml:space="preserve">Definición de </w:t>
      </w:r>
      <w:proofErr w:type="gramStart"/>
      <w:r w:rsidRPr="000B7435">
        <w:rPr>
          <w:rFonts w:asciiTheme="majorHAnsi" w:hAnsiTheme="majorHAnsi"/>
          <w:b/>
          <w:sz w:val="26"/>
          <w:szCs w:val="26"/>
        </w:rPr>
        <w:t>la línea</w:t>
      </w:r>
      <w:r w:rsidR="00C65E6E">
        <w:rPr>
          <w:rFonts w:asciiTheme="majorHAnsi" w:hAnsiTheme="majorHAnsi"/>
          <w:b/>
          <w:sz w:val="26"/>
          <w:szCs w:val="26"/>
        </w:rPr>
        <w:t>s</w:t>
      </w:r>
      <w:proofErr w:type="gramEnd"/>
      <w:r w:rsidR="00C65E6E">
        <w:rPr>
          <w:rFonts w:asciiTheme="majorHAnsi" w:hAnsiTheme="majorHAnsi"/>
          <w:b/>
          <w:sz w:val="26"/>
          <w:szCs w:val="26"/>
        </w:rPr>
        <w:t xml:space="preserve"> Base</w:t>
      </w:r>
    </w:p>
    <w:p w:rsidR="00583C8C" w:rsidRDefault="00C65E6E" w:rsidP="00583C8C">
      <w:pPr>
        <w:pStyle w:val="Prrafodelista"/>
        <w:tabs>
          <w:tab w:val="left" w:pos="567"/>
        </w:tabs>
        <w:rPr>
          <w:szCs w:val="20"/>
        </w:rPr>
      </w:pPr>
      <w:r w:rsidRPr="00C65E6E">
        <w:rPr>
          <w:szCs w:val="20"/>
        </w:rPr>
        <w:t xml:space="preserve">En la tabla que se muestra a continuación se detalla las líneas </w:t>
      </w:r>
      <w:proofErr w:type="gramStart"/>
      <w:r w:rsidRPr="00C65E6E">
        <w:rPr>
          <w:szCs w:val="20"/>
        </w:rPr>
        <w:t>base establecidas</w:t>
      </w:r>
      <w:proofErr w:type="gramEnd"/>
      <w:r w:rsidRPr="00C65E6E">
        <w:rPr>
          <w:szCs w:val="20"/>
        </w:rPr>
        <w:t xml:space="preserve"> para la gestión de la configuración de los proyectos junto con los ítems de configuración que serán puestos en revisión en cada línea base correspondiente.</w:t>
      </w:r>
    </w:p>
    <w:p w:rsidR="00C65E6E" w:rsidRPr="00C65E6E" w:rsidRDefault="00C65E6E" w:rsidP="00583C8C">
      <w:pPr>
        <w:pStyle w:val="Prrafodelista"/>
        <w:tabs>
          <w:tab w:val="left" w:pos="567"/>
        </w:tabs>
        <w:rPr>
          <w:szCs w:val="20"/>
        </w:rPr>
      </w:pPr>
      <w:bookmarkStart w:id="41" w:name="_GoBack"/>
      <w:bookmarkEnd w:id="41"/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685"/>
        <w:gridCol w:w="16"/>
        <w:gridCol w:w="2759"/>
        <w:gridCol w:w="16"/>
        <w:gridCol w:w="2858"/>
      </w:tblGrid>
      <w:tr w:rsidR="00583C8C" w:rsidRPr="0071763F" w:rsidTr="00FE4A0E">
        <w:tc>
          <w:tcPr>
            <w:tcW w:w="2953" w:type="dxa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</w:t>
            </w: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Hit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Ítems de configuración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Línea</w:t>
            </w:r>
            <w:r w:rsidR="00583C8C" w:rsidRPr="0071763F">
              <w:rPr>
                <w:szCs w:val="20"/>
              </w:rPr>
              <w:t xml:space="preserve"> Base del Sistema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 fase de especificación de Requisitos del sistema.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tiempos del proyecto y estimaciones, los modelos de la situación y del dominio.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El estudio de viabilidad y las especificaciones del sistema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Funcional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Análisis de Requisito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Especificación formal de Requisitos de Software (Descripción de datos de entrada y salida, funciones que realizará el sistema, rendimiento requerido del sistema, interfaces, restricciones generales y flujo de información)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Pruebas y la conformidad del cliente sobre la especificación formal de requisito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de Diseñ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Diseño Detallad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escripción del diseño de software comprende la documentación relacionada con las descripciones de diseño del software, de la arquitectura, de los flujos de información, BD, interface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36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de Product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s fases de Codificación y Prueba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Listados de los fuentes, librerías y bases de datos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del sistema, datos para casos de prueba, documentación para el usuario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Operativa</w:t>
            </w:r>
          </w:p>
        </w:tc>
      </w:tr>
      <w:tr w:rsidR="00583C8C" w:rsidRPr="0071763F" w:rsidTr="00FE4A0E"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 xml:space="preserve">Finalizar la fase de Instalación 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70" w:type="dxa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relacionada con las tareas de operación y mantenimiento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Recomendaciones de mantenimiento</w:t>
            </w:r>
          </w:p>
        </w:tc>
      </w:tr>
    </w:tbl>
    <w:p w:rsidR="00583C8C" w:rsidRDefault="00583C8C" w:rsidP="00583C8C">
      <w:pPr>
        <w:tabs>
          <w:tab w:val="left" w:pos="567"/>
        </w:tabs>
        <w:rPr>
          <w:rFonts w:ascii="Verdana" w:hAnsi="Verdana"/>
          <w:b/>
        </w:rPr>
      </w:pPr>
    </w:p>
    <w:p w:rsidR="00C65E6E" w:rsidRPr="00C65E6E" w:rsidRDefault="00C65E6E" w:rsidP="00C65E6E">
      <w:pPr>
        <w:tabs>
          <w:tab w:val="left" w:pos="567"/>
        </w:tabs>
        <w:jc w:val="center"/>
        <w:rPr>
          <w:b/>
        </w:rPr>
      </w:pPr>
      <w:r w:rsidRPr="00C65E6E">
        <w:rPr>
          <w:b/>
        </w:rPr>
        <w:t>Tabla: Definición de líneas base</w:t>
      </w:r>
    </w:p>
    <w:p w:rsidR="00583C8C" w:rsidRPr="000A0509" w:rsidRDefault="00583C8C" w:rsidP="00583C8C">
      <w:pPr>
        <w:pStyle w:val="Prrafodelista"/>
        <w:keepNext/>
        <w:keepLines/>
        <w:numPr>
          <w:ilvl w:val="0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42" w:name="_Toc389546633"/>
      <w:bookmarkStart w:id="43" w:name="_Toc391827154"/>
      <w:bookmarkStart w:id="44" w:name="_Toc391827466"/>
      <w:bookmarkStart w:id="45" w:name="_Toc391827931"/>
      <w:bookmarkStart w:id="46" w:name="_Toc391828213"/>
      <w:bookmarkStart w:id="47" w:name="_Toc391828290"/>
      <w:bookmarkStart w:id="48" w:name="_Toc391828324"/>
      <w:bookmarkStart w:id="49" w:name="_Toc391828373"/>
      <w:bookmarkStart w:id="50" w:name="_Toc391828433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583C8C" w:rsidRPr="000A0509" w:rsidRDefault="00583C8C" w:rsidP="00583C8C">
      <w:pPr>
        <w:pStyle w:val="Prrafodelista"/>
        <w:keepNext/>
        <w:keepLines/>
        <w:numPr>
          <w:ilvl w:val="2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51" w:name="_Toc389546634"/>
      <w:bookmarkStart w:id="52" w:name="_Toc391827155"/>
      <w:bookmarkStart w:id="53" w:name="_Toc391827467"/>
      <w:bookmarkStart w:id="54" w:name="_Toc391827932"/>
      <w:bookmarkStart w:id="55" w:name="_Toc391828214"/>
      <w:bookmarkStart w:id="56" w:name="_Toc391828291"/>
      <w:bookmarkStart w:id="57" w:name="_Toc391828325"/>
      <w:bookmarkStart w:id="58" w:name="_Toc391828374"/>
      <w:bookmarkStart w:id="59" w:name="_Toc391828434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583C8C" w:rsidRPr="00C41EB3" w:rsidRDefault="00583C8C" w:rsidP="00583C8C">
      <w:pPr>
        <w:pStyle w:val="Ttulo3"/>
        <w:widowControl w:val="0"/>
        <w:numPr>
          <w:ilvl w:val="1"/>
          <w:numId w:val="28"/>
        </w:numPr>
        <w:spacing w:before="280" w:after="80"/>
        <w:contextualSpacing/>
        <w:jc w:val="left"/>
        <w:rPr>
          <w:sz w:val="26"/>
          <w:szCs w:val="26"/>
        </w:rPr>
      </w:pPr>
      <w:bookmarkStart w:id="60" w:name="_Toc391828435"/>
      <w:r w:rsidRPr="00C41EB3">
        <w:rPr>
          <w:color w:val="auto"/>
          <w:sz w:val="26"/>
          <w:szCs w:val="26"/>
        </w:rPr>
        <w:t>Estructura de las librerías</w:t>
      </w:r>
      <w:bookmarkEnd w:id="60"/>
    </w:p>
    <w:p w:rsidR="00583C8C" w:rsidRDefault="00583C8C" w:rsidP="00583C8C">
      <w:pPr>
        <w:pStyle w:val="Prrafodelista"/>
        <w:tabs>
          <w:tab w:val="left" w:pos="567"/>
        </w:tabs>
        <w:rPr>
          <w:rFonts w:ascii="Verdana" w:hAnsi="Verdana"/>
          <w:b/>
        </w:rPr>
      </w:pP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</w:p>
    <w:p w:rsidR="00583C8C" w:rsidRPr="0071763F" w:rsidRDefault="00583C8C" w:rsidP="00583C8C">
      <w:pPr>
        <w:pStyle w:val="Prrafodelista"/>
        <w:tabs>
          <w:tab w:val="left" w:pos="567"/>
        </w:tabs>
        <w:rPr>
          <w:szCs w:val="20"/>
        </w:rPr>
      </w:pPr>
      <w:r w:rsidRPr="0071763F">
        <w:rPr>
          <w:szCs w:val="20"/>
        </w:rPr>
        <w:t>En el siguiente gráfico se explica la es</w:t>
      </w:r>
      <w:r>
        <w:rPr>
          <w:szCs w:val="20"/>
        </w:rPr>
        <w:t>tructura como debería ser nuestro</w:t>
      </w:r>
      <w:r w:rsidRPr="0071763F">
        <w:rPr>
          <w:szCs w:val="20"/>
        </w:rPr>
        <w:t xml:space="preserve"> repositorio. </w:t>
      </w:r>
    </w:p>
    <w:p w:rsidR="00583C8C" w:rsidRPr="0071763F" w:rsidRDefault="00583C8C" w:rsidP="00583C8C">
      <w:pPr>
        <w:tabs>
          <w:tab w:val="left" w:pos="567"/>
        </w:tabs>
        <w:rPr>
          <w:szCs w:val="20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  <w:t xml:space="preserve">Para cada proyecto se está considerando 3 librerías específicas: </w:t>
      </w: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Librería de Producción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colocarán todos los ítems relacionados al proyecto en curso, incluyendo documentación y fuentes. 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 xml:space="preserve">Librería Principal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almacenarán todas las últimas versiones de los ítems de gestión de la configuración.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Repositorio de software</w:t>
      </w: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</w:r>
      <w:r w:rsidRPr="0071763F">
        <w:rPr>
          <w:szCs w:val="20"/>
        </w:rPr>
        <w:tab/>
        <w:t xml:space="preserve">En esta carpeta se colocarán todos los </w:t>
      </w:r>
      <w:proofErr w:type="spellStart"/>
      <w:r w:rsidR="00CC3259">
        <w:rPr>
          <w:szCs w:val="20"/>
        </w:rPr>
        <w:t>re</w:t>
      </w:r>
      <w:r w:rsidR="00CC3259" w:rsidRPr="0071763F">
        <w:rPr>
          <w:szCs w:val="20"/>
        </w:rPr>
        <w:t>leases</w:t>
      </w:r>
      <w:proofErr w:type="spellEnd"/>
      <w:r w:rsidRPr="0071763F">
        <w:rPr>
          <w:szCs w:val="20"/>
        </w:rPr>
        <w:t xml:space="preserve"> generados</w:t>
      </w:r>
      <w:r w:rsidRPr="00A2457A">
        <w:rPr>
          <w:rFonts w:ascii="Verdana" w:hAnsi="Verdana"/>
        </w:rPr>
        <w:t>.</w:t>
      </w:r>
    </w:p>
    <w:p w:rsidR="00583C8C" w:rsidRDefault="00583C8C" w:rsidP="00583C8C">
      <w:pPr>
        <w:pStyle w:val="Prrafodelista"/>
        <w:tabs>
          <w:tab w:val="left" w:pos="567"/>
        </w:tabs>
      </w:pPr>
      <w:r>
        <w:rPr>
          <w:noProof/>
          <w:lang w:val="es-ES" w:eastAsia="es-ES"/>
        </w:rPr>
        <w:lastRenderedPageBreak/>
        <w:drawing>
          <wp:inline distT="0" distB="0" distL="0" distR="0" wp14:anchorId="5CA6485A" wp14:editId="72329D41">
            <wp:extent cx="6082030" cy="5334000"/>
            <wp:effectExtent l="0" t="0" r="0" b="19050"/>
            <wp:docPr id="4" name="Diagrama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583C8C" w:rsidRPr="00C65E6E" w:rsidRDefault="00C65E6E" w:rsidP="00583C8C">
      <w:pPr>
        <w:pStyle w:val="Prrafodelista"/>
        <w:tabs>
          <w:tab w:val="left" w:pos="567"/>
        </w:tabs>
        <w:jc w:val="center"/>
        <w:rPr>
          <w:b/>
        </w:rPr>
      </w:pPr>
      <w:r w:rsidRPr="00C65E6E">
        <w:rPr>
          <w:b/>
        </w:rPr>
        <w:t>Figura:</w:t>
      </w:r>
      <w:r w:rsidR="00583C8C" w:rsidRPr="00C65E6E">
        <w:rPr>
          <w:b/>
        </w:rPr>
        <w:t xml:space="preserve"> Estructura de la librería</w:t>
      </w:r>
    </w:p>
    <w:p w:rsidR="00583C8C" w:rsidRPr="000A0509" w:rsidRDefault="00583C8C" w:rsidP="00583C8C">
      <w:pPr>
        <w:pStyle w:val="Prrafodelista"/>
        <w:numPr>
          <w:ilvl w:val="0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0A0509" w:rsidRDefault="00583C8C" w:rsidP="00583C8C">
      <w:pPr>
        <w:pStyle w:val="Prrafodelista"/>
        <w:numPr>
          <w:ilvl w:val="2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71763F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1" w:name="_Toc391828436"/>
      <w:r w:rsidRPr="0071763F">
        <w:rPr>
          <w:color w:val="auto"/>
          <w:sz w:val="26"/>
          <w:szCs w:val="26"/>
        </w:rPr>
        <w:t>Evaluación de Cambios</w:t>
      </w:r>
      <w:bookmarkEnd w:id="61"/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Planificación de la evaluación del cambio que involucra: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Revisar la solicitud de cambio para entender su alcance. (Si es necesario se discute con el originador para aclarar el alcance de lo propuesto y los motivos de la solicitud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terminar las personas del proyecto que deben realizar el análisis de evaluación del cambio e involucrarlas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sarrollar un Plan para la evaluación del cambio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Si el cambio involucra al Cliente, obtener el acuerdo de éste con el Plan.</w:t>
      </w:r>
    </w:p>
    <w:p w:rsidR="00583C8C" w:rsidRPr="0071763F" w:rsidRDefault="00583C8C" w:rsidP="00583C8C">
      <w:pPr>
        <w:pStyle w:val="MNormal"/>
        <w:ind w:left="2538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Evaluar el cambio:</w:t>
      </w:r>
    </w:p>
    <w:p w:rsidR="00583C8C" w:rsidRPr="0071763F" w:rsidRDefault="00583C8C" w:rsidP="00583C8C">
      <w:pPr>
        <w:pStyle w:val="MTemaNormal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La evaluación del cambio puede ser realizado por el Gestor de la configuración o ser delegado al Control de Cambios.</w:t>
      </w: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  <w:r w:rsidRPr="0071763F">
        <w:t>Se encarga de:</w:t>
      </w: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>
        <w:t>Recibir</w:t>
      </w:r>
      <w:r w:rsidRPr="0071763F">
        <w:t xml:space="preserve"> las solicitudes de cambio y evaluarl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Clasificar los cambios y ponerles una prioridad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as diferentes áre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os diferentes módulos del proyect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probar  o rechazar las solicitudes de cambi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Generar un informe de rechazo de la solicitud en caso no sea aprobada, indicando los motivo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signar a un equipo del proyecto para que se encargue del cambio.</w:t>
      </w: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2" w:name="_Toc391828437"/>
      <w:r w:rsidRPr="00C41EB3">
        <w:rPr>
          <w:color w:val="auto"/>
          <w:sz w:val="26"/>
          <w:szCs w:val="26"/>
        </w:rPr>
        <w:t>Aprobación o desaprobación de cambios</w:t>
      </w:r>
      <w:bookmarkEnd w:id="62"/>
    </w:p>
    <w:p w:rsidR="00583C8C" w:rsidRDefault="00583C8C" w:rsidP="00583C8C">
      <w:pPr>
        <w:pStyle w:val="Prrafodelista"/>
        <w:tabs>
          <w:tab w:val="left" w:pos="567"/>
        </w:tabs>
      </w:pPr>
    </w:p>
    <w:tbl>
      <w:tblPr>
        <w:tblStyle w:val="Cuadrculaclara-nfasis1"/>
        <w:tblW w:w="9618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2158"/>
        <w:gridCol w:w="6333"/>
        <w:gridCol w:w="1127"/>
      </w:tblGrid>
      <w:tr w:rsidR="00583C8C" w:rsidRPr="00C41EB3" w:rsidTr="00FE4A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Rol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20"/>
              </w:rPr>
            </w:pPr>
            <w:r w:rsidRPr="00C41EB3">
              <w:rPr>
                <w:szCs w:val="20"/>
              </w:rPr>
              <w:t>Responsabilidade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Prioridad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uspiciant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las decisiones tomadas por el CCC.</w:t>
            </w:r>
          </w:p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Resolver decisiones empatada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1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las solicitudes de cambios y hacer recomendacione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rquitecto de Software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el impacto del cambio en las diferentes áreas del proyecto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nalista QA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úa el impacto en el cambio en el sistem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 Calidad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 xml:space="preserve">Evaluar los cambios e impacto para tener un sistema de calidad. 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 xml:space="preserve">Representantes de los </w:t>
            </w:r>
            <w:proofErr w:type="spellStart"/>
            <w:r w:rsidRPr="00C41EB3">
              <w:rPr>
                <w:szCs w:val="20"/>
              </w:rPr>
              <w:t>GPI’s</w:t>
            </w:r>
            <w:proofErr w:type="spellEnd"/>
            <w:r w:rsidRPr="00C41EB3">
              <w:rPr>
                <w:szCs w:val="20"/>
              </w:rPr>
              <w:t xml:space="preserve"> afectado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cómo afecta el cambio a su áre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</w:tbl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3" w:name="_Toc391828438"/>
      <w:r w:rsidRPr="00C41EB3">
        <w:rPr>
          <w:color w:val="auto"/>
          <w:sz w:val="26"/>
          <w:szCs w:val="26"/>
        </w:rPr>
        <w:t>Implementación de los cambios.</w:t>
      </w:r>
      <w:bookmarkEnd w:id="63"/>
    </w:p>
    <w:p w:rsidR="007A1002" w:rsidRPr="00C41EB3" w:rsidRDefault="00583C8C" w:rsidP="00C65E6E">
      <w:pPr>
        <w:tabs>
          <w:tab w:val="left" w:pos="567"/>
        </w:tabs>
        <w:jc w:val="right"/>
        <w:rPr>
          <w:szCs w:val="20"/>
        </w:rPr>
      </w:pPr>
      <w:r w:rsidRPr="00C41EB3">
        <w:rPr>
          <w:szCs w:val="20"/>
        </w:rPr>
        <w:t>El formato</w:t>
      </w:r>
      <w:r w:rsidR="00C234AD">
        <w:rPr>
          <w:szCs w:val="20"/>
        </w:rPr>
        <w:t xml:space="preserve"> de solicitud de cambio (tabla que se muestra a continuación) son usadas por los clientes para reportar algún bug o una petición para agregar una funcionalidad al sistema. En ella, el cliente debe detallar el </w:t>
      </w:r>
      <w:proofErr w:type="spellStart"/>
      <w:r w:rsidR="00C234AD">
        <w:rPr>
          <w:szCs w:val="20"/>
        </w:rPr>
        <w:t>el</w:t>
      </w:r>
      <w:proofErr w:type="spellEnd"/>
      <w:r w:rsidR="00C234AD">
        <w:rPr>
          <w:szCs w:val="20"/>
        </w:rPr>
        <w:t xml:space="preserve"> problema encontrado en forma amplia y  la razón por la que se solicita el cambio</w:t>
      </w:r>
      <w:r w:rsidR="00C65E6E">
        <w:rPr>
          <w:szCs w:val="20"/>
        </w:rPr>
        <w:t xml:space="preserve"> principalmente.</w:t>
      </w: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blema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yect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Efectos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cambi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lastRenderedPageBreak/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Otras posibles alternativas para abordar la situación 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C65E6E" w:rsidRDefault="000F0504" w:rsidP="000F0504">
      <w:pPr>
        <w:pStyle w:val="Sinespaciado"/>
        <w:jc w:val="center"/>
        <w:rPr>
          <w:rFonts w:ascii="Times New Roman" w:hAnsi="Times New Roman" w:cs="Times New Roman"/>
          <w:b/>
        </w:rPr>
      </w:pPr>
      <w:r w:rsidRPr="00C65E6E">
        <w:rPr>
          <w:rFonts w:ascii="Times New Roman" w:hAnsi="Times New Roman" w:cs="Times New Roman"/>
          <w:b/>
        </w:rPr>
        <w:t>Tabla: Formato de solicitud de cambio</w:t>
      </w:r>
    </w:p>
    <w:p w:rsidR="00B851F1" w:rsidRPr="00B851F1" w:rsidRDefault="00B851F1" w:rsidP="001A6544">
      <w:pPr>
        <w:tabs>
          <w:tab w:val="left" w:pos="567"/>
        </w:tabs>
        <w:ind w:left="360"/>
        <w:rPr>
          <w:szCs w:val="20"/>
        </w:rPr>
      </w:pPr>
    </w:p>
    <w:sectPr w:rsidR="00B851F1" w:rsidRPr="00B851F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08DF" w:rsidRDefault="005B08DF" w:rsidP="002A4066">
      <w:r>
        <w:separator/>
      </w:r>
    </w:p>
  </w:endnote>
  <w:endnote w:type="continuationSeparator" w:id="0">
    <w:p w:rsidR="005B08DF" w:rsidRDefault="005B08DF" w:rsidP="002A4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08DF" w:rsidRDefault="005B08DF" w:rsidP="002A4066">
      <w:r>
        <w:separator/>
      </w:r>
    </w:p>
  </w:footnote>
  <w:footnote w:type="continuationSeparator" w:id="0">
    <w:p w:rsidR="005B08DF" w:rsidRDefault="005B08DF" w:rsidP="002A40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A4E42"/>
    <w:multiLevelType w:val="hybridMultilevel"/>
    <w:tmpl w:val="6212D4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E27869"/>
    <w:multiLevelType w:val="hybridMultilevel"/>
    <w:tmpl w:val="4F389202"/>
    <w:lvl w:ilvl="0" w:tplc="280A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4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30710FC4"/>
    <w:multiLevelType w:val="multilevel"/>
    <w:tmpl w:val="E8E0584C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b/>
        <w:sz w:val="20"/>
        <w:szCs w:val="20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Arial" w:hAnsi="Arial" w:cs="Arial"/>
        <w:b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b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7">
    <w:nsid w:val="344E4149"/>
    <w:multiLevelType w:val="hybridMultilevel"/>
    <w:tmpl w:val="BD9812B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286EA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64A76C4"/>
    <w:multiLevelType w:val="hybridMultilevel"/>
    <w:tmpl w:val="3CF61F7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1759CE"/>
    <w:multiLevelType w:val="hybridMultilevel"/>
    <w:tmpl w:val="EBDCEE64"/>
    <w:lvl w:ilvl="0" w:tplc="0C0A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2">
    <w:nsid w:val="39187A20"/>
    <w:multiLevelType w:val="hybridMultilevel"/>
    <w:tmpl w:val="C670547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C5A148F"/>
    <w:multiLevelType w:val="multilevel"/>
    <w:tmpl w:val="B25AAB9E"/>
    <w:lvl w:ilvl="0">
      <w:start w:val="3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4">
    <w:nsid w:val="47D44B6C"/>
    <w:multiLevelType w:val="multilevel"/>
    <w:tmpl w:val="C6008D6A"/>
    <w:lvl w:ilvl="0">
      <w:start w:val="1"/>
      <w:numFmt w:val="decimal"/>
      <w:lvlText w:val="%1."/>
      <w:lvlJc w:val="left"/>
      <w:pPr>
        <w:ind w:left="0" w:firstLine="0"/>
      </w:pPr>
      <w:rPr>
        <w:rFonts w:asciiTheme="minorHAnsi" w:eastAsia="Arial" w:hAnsiTheme="minorHAnsi" w:cs="Arial" w:hint="default"/>
        <w:b/>
        <w:sz w:val="24"/>
        <w:szCs w:val="24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Theme="minorHAnsi" w:eastAsia="Arial" w:hAnsiTheme="minorHAnsi" w:cs="Arial" w:hint="default"/>
        <w:b w:val="0"/>
        <w:sz w:val="22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5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7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18">
    <w:nsid w:val="625D4E6B"/>
    <w:multiLevelType w:val="hybridMultilevel"/>
    <w:tmpl w:val="67A48002"/>
    <w:lvl w:ilvl="0" w:tplc="0C0A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38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38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38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38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38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38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38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38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65D31260"/>
    <w:multiLevelType w:val="hybridMultilevel"/>
    <w:tmpl w:val="607AA88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7B67196"/>
    <w:multiLevelType w:val="hybridMultilevel"/>
    <w:tmpl w:val="600C0782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CC74A6"/>
    <w:multiLevelType w:val="hybridMultilevel"/>
    <w:tmpl w:val="ABD81776"/>
    <w:lvl w:ilvl="0" w:tplc="080A000F">
      <w:start w:val="1"/>
      <w:numFmt w:val="decimal"/>
      <w:lvlText w:val="%1."/>
      <w:lvlJc w:val="left"/>
      <w:pPr>
        <w:ind w:left="1077" w:hanging="360"/>
      </w:pPr>
    </w:lvl>
    <w:lvl w:ilvl="1" w:tplc="080A0019">
      <w:start w:val="1"/>
      <w:numFmt w:val="lowerLetter"/>
      <w:lvlText w:val="%2."/>
      <w:lvlJc w:val="left"/>
      <w:pPr>
        <w:ind w:left="1797" w:hanging="360"/>
      </w:pPr>
    </w:lvl>
    <w:lvl w:ilvl="2" w:tplc="080A001B">
      <w:start w:val="1"/>
      <w:numFmt w:val="lowerRoman"/>
      <w:lvlText w:val="%3."/>
      <w:lvlJc w:val="right"/>
      <w:pPr>
        <w:ind w:left="2517" w:hanging="180"/>
      </w:pPr>
    </w:lvl>
    <w:lvl w:ilvl="3" w:tplc="080A000F">
      <w:start w:val="1"/>
      <w:numFmt w:val="decimal"/>
      <w:lvlText w:val="%4."/>
      <w:lvlJc w:val="left"/>
      <w:pPr>
        <w:ind w:left="3237" w:hanging="360"/>
      </w:pPr>
    </w:lvl>
    <w:lvl w:ilvl="4" w:tplc="080A0019">
      <w:start w:val="1"/>
      <w:numFmt w:val="lowerLetter"/>
      <w:lvlText w:val="%5."/>
      <w:lvlJc w:val="left"/>
      <w:pPr>
        <w:ind w:left="3957" w:hanging="360"/>
      </w:pPr>
    </w:lvl>
    <w:lvl w:ilvl="5" w:tplc="080A001B">
      <w:start w:val="1"/>
      <w:numFmt w:val="lowerRoman"/>
      <w:lvlText w:val="%6."/>
      <w:lvlJc w:val="right"/>
      <w:pPr>
        <w:ind w:left="4677" w:hanging="180"/>
      </w:pPr>
    </w:lvl>
    <w:lvl w:ilvl="6" w:tplc="080A000F">
      <w:start w:val="1"/>
      <w:numFmt w:val="decimal"/>
      <w:lvlText w:val="%7."/>
      <w:lvlJc w:val="left"/>
      <w:pPr>
        <w:ind w:left="5397" w:hanging="360"/>
      </w:pPr>
    </w:lvl>
    <w:lvl w:ilvl="7" w:tplc="080A0019">
      <w:start w:val="1"/>
      <w:numFmt w:val="lowerLetter"/>
      <w:lvlText w:val="%8."/>
      <w:lvlJc w:val="left"/>
      <w:pPr>
        <w:ind w:left="6117" w:hanging="360"/>
      </w:pPr>
    </w:lvl>
    <w:lvl w:ilvl="8" w:tplc="080A001B">
      <w:start w:val="1"/>
      <w:numFmt w:val="lowerRoman"/>
      <w:lvlText w:val="%9."/>
      <w:lvlJc w:val="right"/>
      <w:pPr>
        <w:ind w:left="6837" w:hanging="180"/>
      </w:pPr>
    </w:lvl>
  </w:abstractNum>
  <w:abstractNum w:abstractNumId="23">
    <w:nsid w:val="70320DCC"/>
    <w:multiLevelType w:val="hybridMultilevel"/>
    <w:tmpl w:val="BBC2A734"/>
    <w:lvl w:ilvl="0" w:tplc="FFFFFFFF">
      <w:start w:val="1"/>
      <w:numFmt w:val="decimal"/>
      <w:lvlText w:val="%1."/>
      <w:lvlJc w:val="left"/>
      <w:pPr>
        <w:tabs>
          <w:tab w:val="num" w:pos="473"/>
        </w:tabs>
        <w:ind w:left="473" w:hanging="360"/>
      </w:pPr>
    </w:lvl>
    <w:lvl w:ilvl="1" w:tplc="FFFFFFFF">
      <w:start w:val="1"/>
      <w:numFmt w:val="bullet"/>
      <w:lvlText w:val=""/>
      <w:lvlJc w:val="left"/>
      <w:pPr>
        <w:tabs>
          <w:tab w:val="num" w:pos="1687"/>
        </w:tabs>
        <w:ind w:left="1687" w:hanging="607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43F5C56"/>
    <w:multiLevelType w:val="multilevel"/>
    <w:tmpl w:val="4F1C4D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color w:val="auto"/>
      </w:rPr>
    </w:lvl>
  </w:abstractNum>
  <w:abstractNum w:abstractNumId="25">
    <w:nsid w:val="75D40DFD"/>
    <w:multiLevelType w:val="hybridMultilevel"/>
    <w:tmpl w:val="BEBCDE6E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7BC6347D"/>
    <w:multiLevelType w:val="hybridMultilevel"/>
    <w:tmpl w:val="D55605C0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9"/>
  </w:num>
  <w:num w:numId="5">
    <w:abstractNumId w:val="19"/>
  </w:num>
  <w:num w:numId="6">
    <w:abstractNumId w:val="15"/>
  </w:num>
  <w:num w:numId="7">
    <w:abstractNumId w:val="1"/>
  </w:num>
  <w:num w:numId="8">
    <w:abstractNumId w:val="21"/>
  </w:num>
  <w:num w:numId="9">
    <w:abstractNumId w:val="27"/>
  </w:num>
  <w:num w:numId="10">
    <w:abstractNumId w:val="5"/>
  </w:num>
  <w:num w:numId="11">
    <w:abstractNumId w:val="8"/>
  </w:num>
  <w:num w:numId="12">
    <w:abstractNumId w:val="4"/>
  </w:num>
  <w:num w:numId="13">
    <w:abstractNumId w:val="22"/>
  </w:num>
  <w:num w:numId="14">
    <w:abstractNumId w:val="26"/>
  </w:num>
  <w:num w:numId="15">
    <w:abstractNumId w:val="25"/>
  </w:num>
  <w:num w:numId="16">
    <w:abstractNumId w:val="16"/>
  </w:num>
  <w:num w:numId="17">
    <w:abstractNumId w:val="17"/>
  </w:num>
  <w:num w:numId="18">
    <w:abstractNumId w:val="2"/>
  </w:num>
  <w:num w:numId="19">
    <w:abstractNumId w:val="23"/>
  </w:num>
  <w:num w:numId="20">
    <w:abstractNumId w:val="18"/>
  </w:num>
  <w:num w:numId="21">
    <w:abstractNumId w:val="0"/>
  </w:num>
  <w:num w:numId="22">
    <w:abstractNumId w:val="12"/>
  </w:num>
  <w:num w:numId="23">
    <w:abstractNumId w:val="7"/>
  </w:num>
  <w:num w:numId="24">
    <w:abstractNumId w:val="10"/>
  </w:num>
  <w:num w:numId="25">
    <w:abstractNumId w:val="13"/>
  </w:num>
  <w:num w:numId="26">
    <w:abstractNumId w:val="11"/>
  </w:num>
  <w:num w:numId="27">
    <w:abstractNumId w:val="3"/>
  </w:num>
  <w:num w:numId="28">
    <w:abstractNumId w:val="24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A8B"/>
    <w:rsid w:val="00054844"/>
    <w:rsid w:val="000A3DA5"/>
    <w:rsid w:val="000F0504"/>
    <w:rsid w:val="0013345C"/>
    <w:rsid w:val="001654B6"/>
    <w:rsid w:val="00176A8B"/>
    <w:rsid w:val="001A6544"/>
    <w:rsid w:val="001B279A"/>
    <w:rsid w:val="002035C5"/>
    <w:rsid w:val="00222CDD"/>
    <w:rsid w:val="00297B52"/>
    <w:rsid w:val="002A4066"/>
    <w:rsid w:val="002C4E9E"/>
    <w:rsid w:val="002C6F90"/>
    <w:rsid w:val="00347345"/>
    <w:rsid w:val="003C2AA7"/>
    <w:rsid w:val="00436A33"/>
    <w:rsid w:val="00456D0D"/>
    <w:rsid w:val="004B4944"/>
    <w:rsid w:val="004D2114"/>
    <w:rsid w:val="004E11C8"/>
    <w:rsid w:val="004F0E8D"/>
    <w:rsid w:val="004F7988"/>
    <w:rsid w:val="00551780"/>
    <w:rsid w:val="00583C8C"/>
    <w:rsid w:val="005B08DF"/>
    <w:rsid w:val="005B1A5D"/>
    <w:rsid w:val="005F487D"/>
    <w:rsid w:val="00686AEA"/>
    <w:rsid w:val="00695C8D"/>
    <w:rsid w:val="006F12C6"/>
    <w:rsid w:val="00741700"/>
    <w:rsid w:val="007A1002"/>
    <w:rsid w:val="007A4A89"/>
    <w:rsid w:val="008016F1"/>
    <w:rsid w:val="00811A64"/>
    <w:rsid w:val="00855D10"/>
    <w:rsid w:val="008B7FFD"/>
    <w:rsid w:val="008F3EB1"/>
    <w:rsid w:val="00907038"/>
    <w:rsid w:val="00912160"/>
    <w:rsid w:val="009B39BF"/>
    <w:rsid w:val="00A5419E"/>
    <w:rsid w:val="00A64F0C"/>
    <w:rsid w:val="00AB0857"/>
    <w:rsid w:val="00AD65E8"/>
    <w:rsid w:val="00AE3E1A"/>
    <w:rsid w:val="00AE5E34"/>
    <w:rsid w:val="00AF5C40"/>
    <w:rsid w:val="00B46A3C"/>
    <w:rsid w:val="00B650CB"/>
    <w:rsid w:val="00B851F1"/>
    <w:rsid w:val="00B96E7C"/>
    <w:rsid w:val="00C0143C"/>
    <w:rsid w:val="00C16106"/>
    <w:rsid w:val="00C165A6"/>
    <w:rsid w:val="00C234AD"/>
    <w:rsid w:val="00C65E6E"/>
    <w:rsid w:val="00CB0D08"/>
    <w:rsid w:val="00CC3259"/>
    <w:rsid w:val="00CF631F"/>
    <w:rsid w:val="00D170DC"/>
    <w:rsid w:val="00DB280B"/>
    <w:rsid w:val="00DF3F9A"/>
    <w:rsid w:val="00E7251C"/>
    <w:rsid w:val="00E75B0E"/>
    <w:rsid w:val="00E761CB"/>
    <w:rsid w:val="00E9311A"/>
    <w:rsid w:val="00E94D07"/>
    <w:rsid w:val="00EE751A"/>
    <w:rsid w:val="00EF53D7"/>
    <w:rsid w:val="00F17AE8"/>
    <w:rsid w:val="00F35FD4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package" Target="embeddings/Dibujo_de_Microsoft_Visio1111.vsdx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diagramLayout" Target="diagrams/layout1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diagramData" Target="diagrams/data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microsoft.com/office/2007/relationships/diagramDrawing" Target="diagrams/drawing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diagramColors" Target="diagrams/colors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diagramQuickStyle" Target="diagrams/quickStyle1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5B2B838-6AD9-4C61-803B-78CD43A3083A}" type="doc">
      <dgm:prSet loTypeId="urn:microsoft.com/office/officeart/2005/8/layout/orgChart1" loCatId="hierarchy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es-ES"/>
        </a:p>
      </dgm:t>
    </dgm:pt>
    <dgm:pt modelId="{C1CBA48A-3C11-43EE-B831-0D56195D51F3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X</a:t>
          </a:r>
        </a:p>
      </dgm:t>
    </dgm:pt>
    <dgm:pt modelId="{877447B2-D698-4FE9-9822-A56CF649B5CD}" type="par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7F01145C-B5C5-45D8-9D4C-CE6F64DE69F7}" type="sib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00C0D8A8-215D-4BD3-B0AB-49542314A19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OYECTOS</a:t>
          </a:r>
        </a:p>
      </dgm:t>
    </dgm:pt>
    <dgm:pt modelId="{E67B4CFA-3F62-48A0-9E15-6B76B2B6D698}" type="par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E65F019E-D52C-46E3-89A7-FFA63A47B115}" type="sib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82FBD39D-D8C4-4740-8152-705DCFB89BB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CM</a:t>
          </a:r>
        </a:p>
      </dgm:t>
    </dgm:pt>
    <dgm:pt modelId="{8C0395AB-24A5-4469-BC30-702E07230A16}" type="par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5AABF8A2-2A05-47FE-BD28-18037F6A036F}" type="sib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0FE2CD08-65AF-4153-8145-3193E8493456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isCoTe</a:t>
          </a:r>
        </a:p>
      </dgm:t>
    </dgm:pt>
    <dgm:pt modelId="{1DAFD62F-BF81-4C38-BB7F-EEBFE84E411C}" type="par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39F0BF52-D068-482A-923C-AF1071E0434A}" type="sib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8D65759A-1EEE-4EEB-9735-5298509F3C4E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ìa Principal</a:t>
          </a:r>
        </a:p>
      </dgm:t>
    </dgm:pt>
    <dgm:pt modelId="{ECE9168B-CB06-4143-B187-694C834B3BFD}" type="par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1EE94F82-EC50-423C-8E19-DD369DFBB7A6}" type="sib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FAF1ABD2-A540-41D9-875C-C4FA4487CF6F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Gestión</a:t>
          </a:r>
        </a:p>
      </dgm:t>
    </dgm:pt>
    <dgm:pt modelId="{0B67BA19-453F-4CD4-88E3-EB186BA81849}" type="par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0B733FD9-8741-4E25-B631-A865AEB314DA}" type="sib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EA04933D-6902-476C-B26A-5E5D3E0D112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Negocio</a:t>
          </a:r>
        </a:p>
      </dgm:t>
    </dgm:pt>
    <dgm:pt modelId="{258B7BB3-3691-407E-8CA5-D70BC8C28AD3}" type="par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2187D64C-AF97-4FA2-8950-0AD152DAE69E}" type="sib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01C579C4-DC3D-4CF9-AA26-C14046E1BF6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Analisis y Diseño</a:t>
          </a:r>
        </a:p>
      </dgm:t>
    </dgm:pt>
    <dgm:pt modelId="{EAFA10D7-3CCD-487F-B5BA-E27A64FBC946}" type="par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41525C47-B884-4B6F-8E67-E36C5524FF08}" type="sib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13C4EFA6-E68C-4784-9DCF-B33CAE2EA4AA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uebas</a:t>
          </a:r>
        </a:p>
      </dgm:t>
    </dgm:pt>
    <dgm:pt modelId="{3922B231-84F1-4187-B608-3350836BEDDB}" type="par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5ED8019C-BEFE-424D-93E0-C13DF7B15875}" type="sib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AE294E3C-2D4C-436C-AECC-4B44948DA52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lidad</a:t>
          </a:r>
        </a:p>
      </dgm:t>
    </dgm:pt>
    <dgm:pt modelId="{8BCD34DE-5292-4EAA-9B08-041A745343F6}" type="par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EC4E8988-64EC-4A9F-AD0C-7896BB5BD536}" type="sib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4AAB8285-7327-4031-8015-6503C0DA1364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espliegue</a:t>
          </a:r>
        </a:p>
      </dgm:t>
    </dgm:pt>
    <dgm:pt modelId="{009318D8-522E-4C19-ABD6-D9A4C22BE793}" type="par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573A56A5-893F-44E8-A138-9D828041A1C2}" type="sib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12F5C448-DA9C-47A3-ADC7-5C6C2ABE8845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en Producción</a:t>
          </a:r>
        </a:p>
      </dgm:t>
    </dgm:pt>
    <dgm:pt modelId="{EF4D2612-0148-4514-A4C1-418B39FA0A23}" type="par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AB6DCCED-B97F-48A7-9D56-96E50CC0358A}" type="sib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868D29CE-2608-4299-BEAA-B9043804110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Soporte</a:t>
          </a:r>
        </a:p>
      </dgm:t>
    </dgm:pt>
    <dgm:pt modelId="{2384C983-DDAC-4B11-B24E-F0B815A01E43}" type="par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402192-3590-4FD5-AF58-669EAB84C3D5}" type="sib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F14698-2AB8-4353-9166-F65A2AD0C9C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trabajo</a:t>
          </a:r>
        </a:p>
      </dgm:t>
    </dgm:pt>
    <dgm:pt modelId="{097B5F94-1FEE-4F88-B209-6E0716893D06}" type="par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60A972BF-C2E9-4779-8616-6C8DC5469518}" type="sib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B77B53DB-07DA-42A1-9079-D2A68210C1F0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Implemetación</a:t>
          </a:r>
        </a:p>
      </dgm:t>
    </dgm:pt>
    <dgm:pt modelId="{63CAA11D-11B4-44B8-8544-6246860475A1}" type="par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8FB12D84-DDB7-4EF7-A22B-35E512877487}" type="sib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773B8F4A-D64D-45E2-8B49-8BAD46A98FE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Ejecutables</a:t>
          </a:r>
        </a:p>
      </dgm:t>
    </dgm:pt>
    <dgm:pt modelId="{186E62D3-8257-45E7-88E8-7A481BAD0DB0}" type="par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F800623B-D387-4AC6-93C8-A371977197C4}" type="sib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0AB9D2DE-4BBA-4D4A-9755-05EB3CCFE0FB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Fuentes</a:t>
          </a:r>
        </a:p>
      </dgm:t>
    </dgm:pt>
    <dgm:pt modelId="{69586BFE-6A56-41A8-AC9F-F7C7F3CB1A7B}" type="par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99541859-83CC-4E47-B758-A8287219B708}" type="sib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8DA23331-15D7-43EC-AEF7-56460565C2C8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ocumnetación</a:t>
          </a:r>
        </a:p>
      </dgm:t>
    </dgm:pt>
    <dgm:pt modelId="{E3B2F582-D653-4271-BC5C-AED07C7F72D4}" type="sib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5609E9E9-59CD-46E9-BF82-8353875A8181}" type="par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ED688A21-9C6B-41D3-8FE0-40A03CF5CD27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Repositorio de Software</a:t>
          </a:r>
        </a:p>
      </dgm:t>
    </dgm:pt>
    <dgm:pt modelId="{48F88864-BF4B-4F18-8B8A-E240D1A165ED}" type="par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6FDDBB7E-5CC0-418F-8214-1DEAB2144E1C}" type="sib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F24F4C15-C184-4BDB-9D11-04CEB58B9642}" type="pres">
      <dgm:prSet presAssocID="{A5B2B838-6AD9-4C61-803B-78CD43A3083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213E7D1-5CFF-42D6-8D80-B6F926889813}" type="pres">
      <dgm:prSet presAssocID="{C1CBA48A-3C11-43EE-B831-0D56195D51F3}" presName="hierRoot1" presStyleCnt="0">
        <dgm:presLayoutVars>
          <dgm:hierBranch val="init"/>
        </dgm:presLayoutVars>
      </dgm:prSet>
      <dgm:spPr/>
    </dgm:pt>
    <dgm:pt modelId="{FAFE29E0-6965-4AD3-9713-B81079D7548C}" type="pres">
      <dgm:prSet presAssocID="{C1CBA48A-3C11-43EE-B831-0D56195D51F3}" presName="rootComposite1" presStyleCnt="0"/>
      <dgm:spPr/>
    </dgm:pt>
    <dgm:pt modelId="{09B669E1-57AA-4D2D-8E0A-F6C1DE38D979}" type="pres">
      <dgm:prSet presAssocID="{C1CBA48A-3C11-43EE-B831-0D56195D51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6756A8-7B9C-4ADD-A24B-37AF558DE62F}" type="pres">
      <dgm:prSet presAssocID="{C1CBA48A-3C11-43EE-B831-0D56195D51F3}" presName="rootConnector1" presStyleLbl="node1" presStyleIdx="0" presStyleCnt="0"/>
      <dgm:spPr/>
      <dgm:t>
        <a:bodyPr/>
        <a:lstStyle/>
        <a:p>
          <a:endParaRPr lang="es-ES"/>
        </a:p>
      </dgm:t>
    </dgm:pt>
    <dgm:pt modelId="{CD8FB138-C0F9-45C7-B388-8C83047B09DE}" type="pres">
      <dgm:prSet presAssocID="{C1CBA48A-3C11-43EE-B831-0D56195D51F3}" presName="hierChild2" presStyleCnt="0"/>
      <dgm:spPr/>
    </dgm:pt>
    <dgm:pt modelId="{5BC02223-7B57-4FDB-A2BA-D2C1B7A3D3F9}" type="pres">
      <dgm:prSet presAssocID="{E67B4CFA-3F62-48A0-9E15-6B76B2B6D698}" presName="Name37" presStyleLbl="parChTrans1D2" presStyleIdx="0" presStyleCnt="2"/>
      <dgm:spPr/>
      <dgm:t>
        <a:bodyPr/>
        <a:lstStyle/>
        <a:p>
          <a:endParaRPr lang="es-ES"/>
        </a:p>
      </dgm:t>
    </dgm:pt>
    <dgm:pt modelId="{BF57BBFB-9612-49FE-AF59-4751D01E900F}" type="pres">
      <dgm:prSet presAssocID="{00C0D8A8-215D-4BD3-B0AB-49542314A19C}" presName="hierRoot2" presStyleCnt="0">
        <dgm:presLayoutVars>
          <dgm:hierBranch val="init"/>
        </dgm:presLayoutVars>
      </dgm:prSet>
      <dgm:spPr/>
    </dgm:pt>
    <dgm:pt modelId="{AEC79709-9291-4AA5-AD0C-BA2C429C93DB}" type="pres">
      <dgm:prSet presAssocID="{00C0D8A8-215D-4BD3-B0AB-49542314A19C}" presName="rootComposite" presStyleCnt="0"/>
      <dgm:spPr/>
    </dgm:pt>
    <dgm:pt modelId="{A38E4B2E-18D6-49A3-8907-90F3B4ABBD9B}" type="pres">
      <dgm:prSet presAssocID="{00C0D8A8-215D-4BD3-B0AB-49542314A19C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5159937-2669-4971-94BB-28A738283540}" type="pres">
      <dgm:prSet presAssocID="{00C0D8A8-215D-4BD3-B0AB-49542314A19C}" presName="rootConnector" presStyleLbl="node2" presStyleIdx="0" presStyleCnt="2"/>
      <dgm:spPr/>
      <dgm:t>
        <a:bodyPr/>
        <a:lstStyle/>
        <a:p>
          <a:endParaRPr lang="es-ES"/>
        </a:p>
      </dgm:t>
    </dgm:pt>
    <dgm:pt modelId="{47F0191E-0887-4197-80C6-22855C3C2DCF}" type="pres">
      <dgm:prSet presAssocID="{00C0D8A8-215D-4BD3-B0AB-49542314A19C}" presName="hierChild4" presStyleCnt="0"/>
      <dgm:spPr/>
    </dgm:pt>
    <dgm:pt modelId="{8AA2D9E1-6CA1-48BA-8CF2-871D2AC7924B}" type="pres">
      <dgm:prSet presAssocID="{1DAFD62F-BF81-4C38-BB7F-EEBFE84E411C}" presName="Name37" presStyleLbl="parChTrans1D3" presStyleIdx="0" presStyleCnt="1"/>
      <dgm:spPr/>
      <dgm:t>
        <a:bodyPr/>
        <a:lstStyle/>
        <a:p>
          <a:endParaRPr lang="es-ES"/>
        </a:p>
      </dgm:t>
    </dgm:pt>
    <dgm:pt modelId="{3CA53B20-6535-4D12-8436-B3F47B8D391B}" type="pres">
      <dgm:prSet presAssocID="{0FE2CD08-65AF-4153-8145-3193E8493456}" presName="hierRoot2" presStyleCnt="0">
        <dgm:presLayoutVars>
          <dgm:hierBranch val="init"/>
        </dgm:presLayoutVars>
      </dgm:prSet>
      <dgm:spPr/>
    </dgm:pt>
    <dgm:pt modelId="{EA6A488D-9112-4A3B-8E43-2BE6690D0787}" type="pres">
      <dgm:prSet presAssocID="{0FE2CD08-65AF-4153-8145-3193E8493456}" presName="rootComposite" presStyleCnt="0"/>
      <dgm:spPr/>
    </dgm:pt>
    <dgm:pt modelId="{9BE6A70D-0350-4AE0-8852-5D251355AA3D}" type="pres">
      <dgm:prSet presAssocID="{0FE2CD08-65AF-4153-8145-3193E8493456}" presName="rootText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83360A-E31C-4142-81E1-36FECC5B4DF4}" type="pres">
      <dgm:prSet presAssocID="{0FE2CD08-65AF-4153-8145-3193E8493456}" presName="rootConnector" presStyleLbl="node3" presStyleIdx="0" presStyleCnt="1"/>
      <dgm:spPr/>
      <dgm:t>
        <a:bodyPr/>
        <a:lstStyle/>
        <a:p>
          <a:endParaRPr lang="es-ES"/>
        </a:p>
      </dgm:t>
    </dgm:pt>
    <dgm:pt modelId="{224204A8-6016-4A2E-82D4-CB3ED1737932}" type="pres">
      <dgm:prSet presAssocID="{0FE2CD08-65AF-4153-8145-3193E8493456}" presName="hierChild4" presStyleCnt="0"/>
      <dgm:spPr/>
    </dgm:pt>
    <dgm:pt modelId="{D0370262-035C-4F7B-9538-41077464CD46}" type="pres">
      <dgm:prSet presAssocID="{EF4D2612-0148-4514-A4C1-418B39FA0A23}" presName="Name37" presStyleLbl="parChTrans1D4" presStyleIdx="0" presStyleCnt="15"/>
      <dgm:spPr/>
      <dgm:t>
        <a:bodyPr/>
        <a:lstStyle/>
        <a:p>
          <a:endParaRPr lang="es-PE"/>
        </a:p>
      </dgm:t>
    </dgm:pt>
    <dgm:pt modelId="{3175E8D1-7B53-40D8-AD04-8B2977961ABC}" type="pres">
      <dgm:prSet presAssocID="{12F5C448-DA9C-47A3-ADC7-5C6C2ABE8845}" presName="hierRoot2" presStyleCnt="0">
        <dgm:presLayoutVars>
          <dgm:hierBranch val="init"/>
        </dgm:presLayoutVars>
      </dgm:prSet>
      <dgm:spPr/>
    </dgm:pt>
    <dgm:pt modelId="{BA8532F7-A20D-4518-BDF3-3D161894FF3F}" type="pres">
      <dgm:prSet presAssocID="{12F5C448-DA9C-47A3-ADC7-5C6C2ABE8845}" presName="rootComposite" presStyleCnt="0"/>
      <dgm:spPr/>
    </dgm:pt>
    <dgm:pt modelId="{F5EFB9FA-6797-4658-BE2F-494D1821770D}" type="pres">
      <dgm:prSet presAssocID="{12F5C448-DA9C-47A3-ADC7-5C6C2ABE8845}" presName="rootText" presStyleLbl="node4" presStyleIdx="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1E1D2F-C603-4EA6-9E7D-765A2C4C4944}" type="pres">
      <dgm:prSet presAssocID="{12F5C448-DA9C-47A3-ADC7-5C6C2ABE8845}" presName="rootConnector" presStyleLbl="node4" presStyleIdx="0" presStyleCnt="15"/>
      <dgm:spPr/>
      <dgm:t>
        <a:bodyPr/>
        <a:lstStyle/>
        <a:p>
          <a:endParaRPr lang="es-ES"/>
        </a:p>
      </dgm:t>
    </dgm:pt>
    <dgm:pt modelId="{C00CBD23-EE13-47DB-A635-3CD2FF9AB81A}" type="pres">
      <dgm:prSet presAssocID="{12F5C448-DA9C-47A3-ADC7-5C6C2ABE8845}" presName="hierChild4" presStyleCnt="0"/>
      <dgm:spPr/>
    </dgm:pt>
    <dgm:pt modelId="{30223AA1-E52B-4B5E-8435-B70107DDBDD8}" type="pres">
      <dgm:prSet presAssocID="{2384C983-DDAC-4B11-B24E-F0B815A01E43}" presName="Name37" presStyleLbl="parChTrans1D4" presStyleIdx="1" presStyleCnt="15"/>
      <dgm:spPr/>
      <dgm:t>
        <a:bodyPr/>
        <a:lstStyle/>
        <a:p>
          <a:endParaRPr lang="es-PE"/>
        </a:p>
      </dgm:t>
    </dgm:pt>
    <dgm:pt modelId="{34D6221E-38C1-4574-93BD-CA37482B83D1}" type="pres">
      <dgm:prSet presAssocID="{868D29CE-2608-4299-BEAA-B90438041109}" presName="hierRoot2" presStyleCnt="0">
        <dgm:presLayoutVars>
          <dgm:hierBranch val="init"/>
        </dgm:presLayoutVars>
      </dgm:prSet>
      <dgm:spPr/>
    </dgm:pt>
    <dgm:pt modelId="{FE24341C-0E2C-45C5-BE92-FBC62BBE0FBC}" type="pres">
      <dgm:prSet presAssocID="{868D29CE-2608-4299-BEAA-B90438041109}" presName="rootComposite" presStyleCnt="0"/>
      <dgm:spPr/>
    </dgm:pt>
    <dgm:pt modelId="{EFB9F452-FFE8-4CEB-A85E-D968861323FB}" type="pres">
      <dgm:prSet presAssocID="{868D29CE-2608-4299-BEAA-B90438041109}" presName="rootText" presStyleLbl="node4" presStyleIdx="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E4AF2DD-B636-4BB5-A86D-917D1DA44A61}" type="pres">
      <dgm:prSet presAssocID="{868D29CE-2608-4299-BEAA-B90438041109}" presName="rootConnector" presStyleLbl="node4" presStyleIdx="1" presStyleCnt="15"/>
      <dgm:spPr/>
      <dgm:t>
        <a:bodyPr/>
        <a:lstStyle/>
        <a:p>
          <a:endParaRPr lang="es-ES"/>
        </a:p>
      </dgm:t>
    </dgm:pt>
    <dgm:pt modelId="{CD2ED4C4-9CBB-42A1-9960-2833514125DB}" type="pres">
      <dgm:prSet presAssocID="{868D29CE-2608-4299-BEAA-B90438041109}" presName="hierChild4" presStyleCnt="0"/>
      <dgm:spPr/>
    </dgm:pt>
    <dgm:pt modelId="{6EA41B4B-3833-4C53-AD8C-68113648C0D6}" type="pres">
      <dgm:prSet presAssocID="{868D29CE-2608-4299-BEAA-B90438041109}" presName="hierChild5" presStyleCnt="0"/>
      <dgm:spPr/>
    </dgm:pt>
    <dgm:pt modelId="{6DE9F148-FB56-4F93-9228-9454CEA2EDC6}" type="pres">
      <dgm:prSet presAssocID="{097B5F94-1FEE-4F88-B209-6E0716893D06}" presName="Name37" presStyleLbl="parChTrans1D4" presStyleIdx="2" presStyleCnt="15"/>
      <dgm:spPr/>
      <dgm:t>
        <a:bodyPr/>
        <a:lstStyle/>
        <a:p>
          <a:endParaRPr lang="es-PE"/>
        </a:p>
      </dgm:t>
    </dgm:pt>
    <dgm:pt modelId="{CF12CD8A-728C-4991-8D98-D652E2B54974}" type="pres">
      <dgm:prSet presAssocID="{6BF14698-2AB8-4353-9166-F65A2AD0C9CC}" presName="hierRoot2" presStyleCnt="0">
        <dgm:presLayoutVars>
          <dgm:hierBranch val="init"/>
        </dgm:presLayoutVars>
      </dgm:prSet>
      <dgm:spPr/>
    </dgm:pt>
    <dgm:pt modelId="{89CDED72-03D0-43B4-8FF0-3690DDFDE206}" type="pres">
      <dgm:prSet presAssocID="{6BF14698-2AB8-4353-9166-F65A2AD0C9CC}" presName="rootComposite" presStyleCnt="0"/>
      <dgm:spPr/>
    </dgm:pt>
    <dgm:pt modelId="{AE6E81B5-039D-465E-9C0A-BB3A7CF1CC24}" type="pres">
      <dgm:prSet presAssocID="{6BF14698-2AB8-4353-9166-F65A2AD0C9CC}" presName="rootText" presStyleLbl="node4" presStyleIdx="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698DA5D-F314-48E6-820D-91E6BDCDB851}" type="pres">
      <dgm:prSet presAssocID="{6BF14698-2AB8-4353-9166-F65A2AD0C9CC}" presName="rootConnector" presStyleLbl="node4" presStyleIdx="2" presStyleCnt="15"/>
      <dgm:spPr/>
      <dgm:t>
        <a:bodyPr/>
        <a:lstStyle/>
        <a:p>
          <a:endParaRPr lang="es-ES"/>
        </a:p>
      </dgm:t>
    </dgm:pt>
    <dgm:pt modelId="{FF4C3293-E55E-4783-BB09-B508B58B206D}" type="pres">
      <dgm:prSet presAssocID="{6BF14698-2AB8-4353-9166-F65A2AD0C9CC}" presName="hierChild4" presStyleCnt="0"/>
      <dgm:spPr/>
    </dgm:pt>
    <dgm:pt modelId="{3C78EBD5-8588-4F00-B89C-74FE7B9F2E14}" type="pres">
      <dgm:prSet presAssocID="{63CAA11D-11B4-44B8-8544-6246860475A1}" presName="Name37" presStyleLbl="parChTrans1D4" presStyleIdx="3" presStyleCnt="15"/>
      <dgm:spPr/>
      <dgm:t>
        <a:bodyPr/>
        <a:lstStyle/>
        <a:p>
          <a:endParaRPr lang="es-PE"/>
        </a:p>
      </dgm:t>
    </dgm:pt>
    <dgm:pt modelId="{0D9C702D-59F5-4AF4-8763-6D81DFDEAB69}" type="pres">
      <dgm:prSet presAssocID="{B77B53DB-07DA-42A1-9079-D2A68210C1F0}" presName="hierRoot2" presStyleCnt="0">
        <dgm:presLayoutVars>
          <dgm:hierBranch val="init"/>
        </dgm:presLayoutVars>
      </dgm:prSet>
      <dgm:spPr/>
    </dgm:pt>
    <dgm:pt modelId="{E68CB037-DBF6-4169-8B30-3CD043B80A52}" type="pres">
      <dgm:prSet presAssocID="{B77B53DB-07DA-42A1-9079-D2A68210C1F0}" presName="rootComposite" presStyleCnt="0"/>
      <dgm:spPr/>
    </dgm:pt>
    <dgm:pt modelId="{70C7A9BB-D83D-491C-B812-951EDE64A6F1}" type="pres">
      <dgm:prSet presAssocID="{B77B53DB-07DA-42A1-9079-D2A68210C1F0}" presName="rootText" presStyleLbl="node4" presStyleIdx="3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67078EA-4466-4B49-9239-EF8D06B45773}" type="pres">
      <dgm:prSet presAssocID="{B77B53DB-07DA-42A1-9079-D2A68210C1F0}" presName="rootConnector" presStyleLbl="node4" presStyleIdx="3" presStyleCnt="15"/>
      <dgm:spPr/>
      <dgm:t>
        <a:bodyPr/>
        <a:lstStyle/>
        <a:p>
          <a:endParaRPr lang="es-ES"/>
        </a:p>
      </dgm:t>
    </dgm:pt>
    <dgm:pt modelId="{80E7808B-1D40-4C32-8F0E-A877861B58D2}" type="pres">
      <dgm:prSet presAssocID="{B77B53DB-07DA-42A1-9079-D2A68210C1F0}" presName="hierChild4" presStyleCnt="0"/>
      <dgm:spPr/>
    </dgm:pt>
    <dgm:pt modelId="{A658E4CB-4DDC-4564-A007-4ABC12591407}" type="pres">
      <dgm:prSet presAssocID="{186E62D3-8257-45E7-88E8-7A481BAD0DB0}" presName="Name37" presStyleLbl="parChTrans1D4" presStyleIdx="4" presStyleCnt="15"/>
      <dgm:spPr/>
      <dgm:t>
        <a:bodyPr/>
        <a:lstStyle/>
        <a:p>
          <a:endParaRPr lang="es-PE"/>
        </a:p>
      </dgm:t>
    </dgm:pt>
    <dgm:pt modelId="{911E7BBE-344A-4EBD-877B-8BFF46EB2F1D}" type="pres">
      <dgm:prSet presAssocID="{773B8F4A-D64D-45E2-8B49-8BAD46A98FED}" presName="hierRoot2" presStyleCnt="0">
        <dgm:presLayoutVars>
          <dgm:hierBranch val="init"/>
        </dgm:presLayoutVars>
      </dgm:prSet>
      <dgm:spPr/>
    </dgm:pt>
    <dgm:pt modelId="{D58610BF-705E-4DCE-8EC8-DF28984DDADA}" type="pres">
      <dgm:prSet presAssocID="{773B8F4A-D64D-45E2-8B49-8BAD46A98FED}" presName="rootComposite" presStyleCnt="0"/>
      <dgm:spPr/>
    </dgm:pt>
    <dgm:pt modelId="{346F6E34-F932-4560-94CA-2A0572F81397}" type="pres">
      <dgm:prSet presAssocID="{773B8F4A-D64D-45E2-8B49-8BAD46A98FED}" presName="rootText" presStyleLbl="node4" presStyleIdx="4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1BD2246-5693-48B1-9860-56AAD8918840}" type="pres">
      <dgm:prSet presAssocID="{773B8F4A-D64D-45E2-8B49-8BAD46A98FED}" presName="rootConnector" presStyleLbl="node4" presStyleIdx="4" presStyleCnt="15"/>
      <dgm:spPr/>
      <dgm:t>
        <a:bodyPr/>
        <a:lstStyle/>
        <a:p>
          <a:endParaRPr lang="es-ES"/>
        </a:p>
      </dgm:t>
    </dgm:pt>
    <dgm:pt modelId="{0849330E-5308-4B71-9903-86282F2391EF}" type="pres">
      <dgm:prSet presAssocID="{773B8F4A-D64D-45E2-8B49-8BAD46A98FED}" presName="hierChild4" presStyleCnt="0"/>
      <dgm:spPr/>
    </dgm:pt>
    <dgm:pt modelId="{605053B8-D410-4FDA-A435-3FED7D5C1A32}" type="pres">
      <dgm:prSet presAssocID="{773B8F4A-D64D-45E2-8B49-8BAD46A98FED}" presName="hierChild5" presStyleCnt="0"/>
      <dgm:spPr/>
    </dgm:pt>
    <dgm:pt modelId="{E3E32EED-00A6-4F71-9F5F-B10BC37F92AA}" type="pres">
      <dgm:prSet presAssocID="{69586BFE-6A56-41A8-AC9F-F7C7F3CB1A7B}" presName="Name37" presStyleLbl="parChTrans1D4" presStyleIdx="5" presStyleCnt="15"/>
      <dgm:spPr/>
      <dgm:t>
        <a:bodyPr/>
        <a:lstStyle/>
        <a:p>
          <a:endParaRPr lang="es-PE"/>
        </a:p>
      </dgm:t>
    </dgm:pt>
    <dgm:pt modelId="{567A7AD6-17D8-4DB5-9EDD-A9FB6257C722}" type="pres">
      <dgm:prSet presAssocID="{0AB9D2DE-4BBA-4D4A-9755-05EB3CCFE0FB}" presName="hierRoot2" presStyleCnt="0">
        <dgm:presLayoutVars>
          <dgm:hierBranch val="init"/>
        </dgm:presLayoutVars>
      </dgm:prSet>
      <dgm:spPr/>
    </dgm:pt>
    <dgm:pt modelId="{05FE844D-328D-4188-B167-4FF825601587}" type="pres">
      <dgm:prSet presAssocID="{0AB9D2DE-4BBA-4D4A-9755-05EB3CCFE0FB}" presName="rootComposite" presStyleCnt="0"/>
      <dgm:spPr/>
    </dgm:pt>
    <dgm:pt modelId="{5E96939B-2391-40E6-8E8B-DBA7898B1059}" type="pres">
      <dgm:prSet presAssocID="{0AB9D2DE-4BBA-4D4A-9755-05EB3CCFE0FB}" presName="rootText" presStyleLbl="node4" presStyleIdx="5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69D3CA-3D3E-4E5B-A96F-1CCDB2A01703}" type="pres">
      <dgm:prSet presAssocID="{0AB9D2DE-4BBA-4D4A-9755-05EB3CCFE0FB}" presName="rootConnector" presStyleLbl="node4" presStyleIdx="5" presStyleCnt="15"/>
      <dgm:spPr/>
      <dgm:t>
        <a:bodyPr/>
        <a:lstStyle/>
        <a:p>
          <a:endParaRPr lang="es-ES"/>
        </a:p>
      </dgm:t>
    </dgm:pt>
    <dgm:pt modelId="{13F7D2D5-AB60-4D1F-AC32-3474A3699623}" type="pres">
      <dgm:prSet presAssocID="{0AB9D2DE-4BBA-4D4A-9755-05EB3CCFE0FB}" presName="hierChild4" presStyleCnt="0"/>
      <dgm:spPr/>
    </dgm:pt>
    <dgm:pt modelId="{B8DDE3B9-8485-489B-AB70-F4416F595134}" type="pres">
      <dgm:prSet presAssocID="{0AB9D2DE-4BBA-4D4A-9755-05EB3CCFE0FB}" presName="hierChild5" presStyleCnt="0"/>
      <dgm:spPr/>
    </dgm:pt>
    <dgm:pt modelId="{D3980833-2D0E-4BAE-816B-AFFFA9937C7B}" type="pres">
      <dgm:prSet presAssocID="{B77B53DB-07DA-42A1-9079-D2A68210C1F0}" presName="hierChild5" presStyleCnt="0"/>
      <dgm:spPr/>
    </dgm:pt>
    <dgm:pt modelId="{174B6EC9-67AB-498E-8F51-DEB56DCB09CF}" type="pres">
      <dgm:prSet presAssocID="{5609E9E9-59CD-46E9-BF82-8353875A8181}" presName="Name37" presStyleLbl="parChTrans1D4" presStyleIdx="6" presStyleCnt="15"/>
      <dgm:spPr/>
      <dgm:t>
        <a:bodyPr/>
        <a:lstStyle/>
        <a:p>
          <a:endParaRPr lang="es-PE"/>
        </a:p>
      </dgm:t>
    </dgm:pt>
    <dgm:pt modelId="{0B2601D1-FFC1-487E-94E7-AD2E665F42D7}" type="pres">
      <dgm:prSet presAssocID="{8DA23331-15D7-43EC-AEF7-56460565C2C8}" presName="hierRoot2" presStyleCnt="0">
        <dgm:presLayoutVars>
          <dgm:hierBranch val="init"/>
        </dgm:presLayoutVars>
      </dgm:prSet>
      <dgm:spPr/>
    </dgm:pt>
    <dgm:pt modelId="{6458E584-3236-42FD-9341-0934691D9202}" type="pres">
      <dgm:prSet presAssocID="{8DA23331-15D7-43EC-AEF7-56460565C2C8}" presName="rootComposite" presStyleCnt="0"/>
      <dgm:spPr/>
    </dgm:pt>
    <dgm:pt modelId="{28B8B485-D3E2-4CC8-8C15-976354911744}" type="pres">
      <dgm:prSet presAssocID="{8DA23331-15D7-43EC-AEF7-56460565C2C8}" presName="rootText" presStyleLbl="node4" presStyleIdx="6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B9B11C8-3192-4D2F-A896-AF03F3F44438}" type="pres">
      <dgm:prSet presAssocID="{8DA23331-15D7-43EC-AEF7-56460565C2C8}" presName="rootConnector" presStyleLbl="node4" presStyleIdx="6" presStyleCnt="15"/>
      <dgm:spPr/>
      <dgm:t>
        <a:bodyPr/>
        <a:lstStyle/>
        <a:p>
          <a:endParaRPr lang="es-ES"/>
        </a:p>
      </dgm:t>
    </dgm:pt>
    <dgm:pt modelId="{7ABFF9BA-D0C9-484F-AD33-41C95FB8DC14}" type="pres">
      <dgm:prSet presAssocID="{8DA23331-15D7-43EC-AEF7-56460565C2C8}" presName="hierChild4" presStyleCnt="0"/>
      <dgm:spPr/>
    </dgm:pt>
    <dgm:pt modelId="{6E33082C-3778-4ABB-93F2-223053ABA309}" type="pres">
      <dgm:prSet presAssocID="{0B67BA19-453F-4CD4-88E3-EB186BA81849}" presName="Name37" presStyleLbl="parChTrans1D4" presStyleIdx="7" presStyleCnt="15"/>
      <dgm:spPr/>
      <dgm:t>
        <a:bodyPr/>
        <a:lstStyle/>
        <a:p>
          <a:endParaRPr lang="es-ES"/>
        </a:p>
      </dgm:t>
    </dgm:pt>
    <dgm:pt modelId="{F924FA76-F0F3-444A-93A3-2F06007410D9}" type="pres">
      <dgm:prSet presAssocID="{FAF1ABD2-A540-41D9-875C-C4FA4487CF6F}" presName="hierRoot2" presStyleCnt="0">
        <dgm:presLayoutVars>
          <dgm:hierBranch val="init"/>
        </dgm:presLayoutVars>
      </dgm:prSet>
      <dgm:spPr/>
    </dgm:pt>
    <dgm:pt modelId="{6909A13A-E86C-42EC-BE72-30BA12A56EC9}" type="pres">
      <dgm:prSet presAssocID="{FAF1ABD2-A540-41D9-875C-C4FA4487CF6F}" presName="rootComposite" presStyleCnt="0"/>
      <dgm:spPr/>
    </dgm:pt>
    <dgm:pt modelId="{E8850ABD-AD51-4993-94D3-2346573BC964}" type="pres">
      <dgm:prSet presAssocID="{FAF1ABD2-A540-41D9-875C-C4FA4487CF6F}" presName="rootText" presStyleLbl="node4" presStyleIdx="7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A8DAEB8-CD22-40CF-BDF2-2EB734CD94E1}" type="pres">
      <dgm:prSet presAssocID="{FAF1ABD2-A540-41D9-875C-C4FA4487CF6F}" presName="rootConnector" presStyleLbl="node4" presStyleIdx="7" presStyleCnt="15"/>
      <dgm:spPr/>
      <dgm:t>
        <a:bodyPr/>
        <a:lstStyle/>
        <a:p>
          <a:endParaRPr lang="es-ES"/>
        </a:p>
      </dgm:t>
    </dgm:pt>
    <dgm:pt modelId="{C270172C-40CF-49E9-9EB0-62CEB1378C53}" type="pres">
      <dgm:prSet presAssocID="{FAF1ABD2-A540-41D9-875C-C4FA4487CF6F}" presName="hierChild4" presStyleCnt="0"/>
      <dgm:spPr/>
    </dgm:pt>
    <dgm:pt modelId="{E2BD60F4-21F2-447E-9CDA-A4D90BE88654}" type="pres">
      <dgm:prSet presAssocID="{FAF1ABD2-A540-41D9-875C-C4FA4487CF6F}" presName="hierChild5" presStyleCnt="0"/>
      <dgm:spPr/>
    </dgm:pt>
    <dgm:pt modelId="{3D679402-8278-4366-8843-2F564801FFB8}" type="pres">
      <dgm:prSet presAssocID="{258B7BB3-3691-407E-8CA5-D70BC8C28AD3}" presName="Name37" presStyleLbl="parChTrans1D4" presStyleIdx="8" presStyleCnt="15"/>
      <dgm:spPr/>
      <dgm:t>
        <a:bodyPr/>
        <a:lstStyle/>
        <a:p>
          <a:endParaRPr lang="es-ES"/>
        </a:p>
      </dgm:t>
    </dgm:pt>
    <dgm:pt modelId="{C45B0CE7-CD37-48DC-B682-A014352F0F40}" type="pres">
      <dgm:prSet presAssocID="{EA04933D-6902-476C-B26A-5E5D3E0D112D}" presName="hierRoot2" presStyleCnt="0">
        <dgm:presLayoutVars>
          <dgm:hierBranch val="init"/>
        </dgm:presLayoutVars>
      </dgm:prSet>
      <dgm:spPr/>
    </dgm:pt>
    <dgm:pt modelId="{CAF007FB-CDD1-4DA2-86B6-D07CC892F147}" type="pres">
      <dgm:prSet presAssocID="{EA04933D-6902-476C-B26A-5E5D3E0D112D}" presName="rootComposite" presStyleCnt="0"/>
      <dgm:spPr/>
    </dgm:pt>
    <dgm:pt modelId="{7CB06313-0AC6-4334-BE38-2E8197E328E2}" type="pres">
      <dgm:prSet presAssocID="{EA04933D-6902-476C-B26A-5E5D3E0D112D}" presName="rootText" presStyleLbl="node4" presStyleIdx="8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DB7124-1862-4F8D-9150-AC1D163B76C1}" type="pres">
      <dgm:prSet presAssocID="{EA04933D-6902-476C-B26A-5E5D3E0D112D}" presName="rootConnector" presStyleLbl="node4" presStyleIdx="8" presStyleCnt="15"/>
      <dgm:spPr/>
      <dgm:t>
        <a:bodyPr/>
        <a:lstStyle/>
        <a:p>
          <a:endParaRPr lang="es-ES"/>
        </a:p>
      </dgm:t>
    </dgm:pt>
    <dgm:pt modelId="{1DBE3116-1E54-4677-AA04-1574BB39F9A9}" type="pres">
      <dgm:prSet presAssocID="{EA04933D-6902-476C-B26A-5E5D3E0D112D}" presName="hierChild4" presStyleCnt="0"/>
      <dgm:spPr/>
    </dgm:pt>
    <dgm:pt modelId="{E916B7F9-0173-4FAD-B8D4-1EFF0AC6B609}" type="pres">
      <dgm:prSet presAssocID="{EA04933D-6902-476C-B26A-5E5D3E0D112D}" presName="hierChild5" presStyleCnt="0"/>
      <dgm:spPr/>
    </dgm:pt>
    <dgm:pt modelId="{2A4CFED1-9624-434D-8067-C2EDF8079E42}" type="pres">
      <dgm:prSet presAssocID="{EAFA10D7-3CCD-487F-B5BA-E27A64FBC946}" presName="Name37" presStyleLbl="parChTrans1D4" presStyleIdx="9" presStyleCnt="15"/>
      <dgm:spPr/>
      <dgm:t>
        <a:bodyPr/>
        <a:lstStyle/>
        <a:p>
          <a:endParaRPr lang="es-ES"/>
        </a:p>
      </dgm:t>
    </dgm:pt>
    <dgm:pt modelId="{E800FD0E-84F3-4900-B220-72F2700098C2}" type="pres">
      <dgm:prSet presAssocID="{01C579C4-DC3D-4CF9-AA26-C14046E1BF6D}" presName="hierRoot2" presStyleCnt="0">
        <dgm:presLayoutVars>
          <dgm:hierBranch val="init"/>
        </dgm:presLayoutVars>
      </dgm:prSet>
      <dgm:spPr/>
    </dgm:pt>
    <dgm:pt modelId="{0C48C80D-DE47-459D-9A18-19AAB505175D}" type="pres">
      <dgm:prSet presAssocID="{01C579C4-DC3D-4CF9-AA26-C14046E1BF6D}" presName="rootComposite" presStyleCnt="0"/>
      <dgm:spPr/>
    </dgm:pt>
    <dgm:pt modelId="{4193881B-AD5F-42AF-A653-EE0707D1F1A6}" type="pres">
      <dgm:prSet presAssocID="{01C579C4-DC3D-4CF9-AA26-C14046E1BF6D}" presName="rootText" presStyleLbl="node4" presStyleIdx="9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FC7684E-0951-422B-AAAF-5CA10A5CA60B}" type="pres">
      <dgm:prSet presAssocID="{01C579C4-DC3D-4CF9-AA26-C14046E1BF6D}" presName="rootConnector" presStyleLbl="node4" presStyleIdx="9" presStyleCnt="15"/>
      <dgm:spPr/>
      <dgm:t>
        <a:bodyPr/>
        <a:lstStyle/>
        <a:p>
          <a:endParaRPr lang="es-ES"/>
        </a:p>
      </dgm:t>
    </dgm:pt>
    <dgm:pt modelId="{4337667D-7A5E-43DF-9D0F-A923B593B10F}" type="pres">
      <dgm:prSet presAssocID="{01C579C4-DC3D-4CF9-AA26-C14046E1BF6D}" presName="hierChild4" presStyleCnt="0"/>
      <dgm:spPr/>
    </dgm:pt>
    <dgm:pt modelId="{C0721C0C-A01B-4E83-BC60-C5602D0F80D1}" type="pres">
      <dgm:prSet presAssocID="{01C579C4-DC3D-4CF9-AA26-C14046E1BF6D}" presName="hierChild5" presStyleCnt="0"/>
      <dgm:spPr/>
    </dgm:pt>
    <dgm:pt modelId="{C13A3A04-CFA5-4A63-A622-369DC2EC18C4}" type="pres">
      <dgm:prSet presAssocID="{3922B231-84F1-4187-B608-3350836BEDDB}" presName="Name37" presStyleLbl="parChTrans1D4" presStyleIdx="10" presStyleCnt="15"/>
      <dgm:spPr/>
      <dgm:t>
        <a:bodyPr/>
        <a:lstStyle/>
        <a:p>
          <a:endParaRPr lang="es-ES"/>
        </a:p>
      </dgm:t>
    </dgm:pt>
    <dgm:pt modelId="{0DE26CB1-8DF8-4F38-929E-FB54CA99055E}" type="pres">
      <dgm:prSet presAssocID="{13C4EFA6-E68C-4784-9DCF-B33CAE2EA4AA}" presName="hierRoot2" presStyleCnt="0">
        <dgm:presLayoutVars>
          <dgm:hierBranch val="init"/>
        </dgm:presLayoutVars>
      </dgm:prSet>
      <dgm:spPr/>
    </dgm:pt>
    <dgm:pt modelId="{4B77F875-7033-42E6-B773-199C0EE7DDCF}" type="pres">
      <dgm:prSet presAssocID="{13C4EFA6-E68C-4784-9DCF-B33CAE2EA4AA}" presName="rootComposite" presStyleCnt="0"/>
      <dgm:spPr/>
    </dgm:pt>
    <dgm:pt modelId="{062CBA52-EA1F-4965-85A7-51215A0BF1E1}" type="pres">
      <dgm:prSet presAssocID="{13C4EFA6-E68C-4784-9DCF-B33CAE2EA4AA}" presName="rootText" presStyleLbl="node4" presStyleIdx="1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1E6611B-C454-4441-B1D1-85F1C03CCFFB}" type="pres">
      <dgm:prSet presAssocID="{13C4EFA6-E68C-4784-9DCF-B33CAE2EA4AA}" presName="rootConnector" presStyleLbl="node4" presStyleIdx="10" presStyleCnt="15"/>
      <dgm:spPr/>
      <dgm:t>
        <a:bodyPr/>
        <a:lstStyle/>
        <a:p>
          <a:endParaRPr lang="es-ES"/>
        </a:p>
      </dgm:t>
    </dgm:pt>
    <dgm:pt modelId="{007BD379-FE63-45EA-8581-EA271F925CFE}" type="pres">
      <dgm:prSet presAssocID="{13C4EFA6-E68C-4784-9DCF-B33CAE2EA4AA}" presName="hierChild4" presStyleCnt="0"/>
      <dgm:spPr/>
    </dgm:pt>
    <dgm:pt modelId="{3614D9ED-8E0F-4A6B-8226-FC72C8305BF2}" type="pres">
      <dgm:prSet presAssocID="{13C4EFA6-E68C-4784-9DCF-B33CAE2EA4AA}" presName="hierChild5" presStyleCnt="0"/>
      <dgm:spPr/>
    </dgm:pt>
    <dgm:pt modelId="{69209B79-27E3-46D8-908F-C926DAFFAD8D}" type="pres">
      <dgm:prSet presAssocID="{8BCD34DE-5292-4EAA-9B08-041A745343F6}" presName="Name37" presStyleLbl="parChTrans1D4" presStyleIdx="11" presStyleCnt="15"/>
      <dgm:spPr/>
      <dgm:t>
        <a:bodyPr/>
        <a:lstStyle/>
        <a:p>
          <a:endParaRPr lang="es-ES"/>
        </a:p>
      </dgm:t>
    </dgm:pt>
    <dgm:pt modelId="{F9E6A0CA-6321-4EA8-9013-B3C80B174C2E}" type="pres">
      <dgm:prSet presAssocID="{AE294E3C-2D4C-436C-AECC-4B44948DA529}" presName="hierRoot2" presStyleCnt="0">
        <dgm:presLayoutVars>
          <dgm:hierBranch val="init"/>
        </dgm:presLayoutVars>
      </dgm:prSet>
      <dgm:spPr/>
    </dgm:pt>
    <dgm:pt modelId="{C769BC7F-FA2B-4AB7-93CC-BE9E8464D74C}" type="pres">
      <dgm:prSet presAssocID="{AE294E3C-2D4C-436C-AECC-4B44948DA529}" presName="rootComposite" presStyleCnt="0"/>
      <dgm:spPr/>
    </dgm:pt>
    <dgm:pt modelId="{54D20402-E165-4F0F-B19D-934DF0835109}" type="pres">
      <dgm:prSet presAssocID="{AE294E3C-2D4C-436C-AECC-4B44948DA529}" presName="rootText" presStyleLbl="node4" presStyleIdx="1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3B8B35F-8976-4E3C-9280-E4FCFCFA79E5}" type="pres">
      <dgm:prSet presAssocID="{AE294E3C-2D4C-436C-AECC-4B44948DA529}" presName="rootConnector" presStyleLbl="node4" presStyleIdx="11" presStyleCnt="15"/>
      <dgm:spPr/>
      <dgm:t>
        <a:bodyPr/>
        <a:lstStyle/>
        <a:p>
          <a:endParaRPr lang="es-ES"/>
        </a:p>
      </dgm:t>
    </dgm:pt>
    <dgm:pt modelId="{22BB3606-F27F-45E6-927A-0E319F1AB6BF}" type="pres">
      <dgm:prSet presAssocID="{AE294E3C-2D4C-436C-AECC-4B44948DA529}" presName="hierChild4" presStyleCnt="0"/>
      <dgm:spPr/>
    </dgm:pt>
    <dgm:pt modelId="{11D28B9B-ED34-409D-92D7-654E10EBD51A}" type="pres">
      <dgm:prSet presAssocID="{AE294E3C-2D4C-436C-AECC-4B44948DA529}" presName="hierChild5" presStyleCnt="0"/>
      <dgm:spPr/>
    </dgm:pt>
    <dgm:pt modelId="{1439366A-37CB-4DD5-8A68-92B0D6A0F04D}" type="pres">
      <dgm:prSet presAssocID="{009318D8-522E-4C19-ABD6-D9A4C22BE793}" presName="Name37" presStyleLbl="parChTrans1D4" presStyleIdx="12" presStyleCnt="15"/>
      <dgm:spPr/>
      <dgm:t>
        <a:bodyPr/>
        <a:lstStyle/>
        <a:p>
          <a:endParaRPr lang="es-ES"/>
        </a:p>
      </dgm:t>
    </dgm:pt>
    <dgm:pt modelId="{60962991-5B07-4616-9513-6DDF1283B58D}" type="pres">
      <dgm:prSet presAssocID="{4AAB8285-7327-4031-8015-6503C0DA1364}" presName="hierRoot2" presStyleCnt="0">
        <dgm:presLayoutVars>
          <dgm:hierBranch val="init"/>
        </dgm:presLayoutVars>
      </dgm:prSet>
      <dgm:spPr/>
    </dgm:pt>
    <dgm:pt modelId="{F6F3D1FD-2AA7-480A-84B9-D2B01790A547}" type="pres">
      <dgm:prSet presAssocID="{4AAB8285-7327-4031-8015-6503C0DA1364}" presName="rootComposite" presStyleCnt="0"/>
      <dgm:spPr/>
    </dgm:pt>
    <dgm:pt modelId="{DB1A9D2F-9D71-4979-BDFB-B649FA368457}" type="pres">
      <dgm:prSet presAssocID="{4AAB8285-7327-4031-8015-6503C0DA1364}" presName="rootText" presStyleLbl="node4" presStyleIdx="1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9F29E88-DE92-4FE3-9730-F664D9CAFA7F}" type="pres">
      <dgm:prSet presAssocID="{4AAB8285-7327-4031-8015-6503C0DA1364}" presName="rootConnector" presStyleLbl="node4" presStyleIdx="12" presStyleCnt="15"/>
      <dgm:spPr/>
      <dgm:t>
        <a:bodyPr/>
        <a:lstStyle/>
        <a:p>
          <a:endParaRPr lang="es-ES"/>
        </a:p>
      </dgm:t>
    </dgm:pt>
    <dgm:pt modelId="{0569EEFF-D22A-4A3C-BF0C-13731CE41E25}" type="pres">
      <dgm:prSet presAssocID="{4AAB8285-7327-4031-8015-6503C0DA1364}" presName="hierChild4" presStyleCnt="0"/>
      <dgm:spPr/>
    </dgm:pt>
    <dgm:pt modelId="{76441674-BC67-4A36-B727-2C40124FA702}" type="pres">
      <dgm:prSet presAssocID="{4AAB8285-7327-4031-8015-6503C0DA1364}" presName="hierChild5" presStyleCnt="0"/>
      <dgm:spPr/>
    </dgm:pt>
    <dgm:pt modelId="{857D89CB-6A79-4976-9C33-A49E3D9ED51C}" type="pres">
      <dgm:prSet presAssocID="{8DA23331-15D7-43EC-AEF7-56460565C2C8}" presName="hierChild5" presStyleCnt="0"/>
      <dgm:spPr/>
    </dgm:pt>
    <dgm:pt modelId="{35B73CB2-2211-4D4C-A288-DA0B2E8419C6}" type="pres">
      <dgm:prSet presAssocID="{6BF14698-2AB8-4353-9166-F65A2AD0C9CC}" presName="hierChild5" presStyleCnt="0"/>
      <dgm:spPr/>
    </dgm:pt>
    <dgm:pt modelId="{FB44D73F-2F48-441A-A85D-AB9DA867282B}" type="pres">
      <dgm:prSet presAssocID="{12F5C448-DA9C-47A3-ADC7-5C6C2ABE8845}" presName="hierChild5" presStyleCnt="0"/>
      <dgm:spPr/>
    </dgm:pt>
    <dgm:pt modelId="{4B94323C-1B3D-4573-BCB2-70E5F39F869F}" type="pres">
      <dgm:prSet presAssocID="{ECE9168B-CB06-4143-B187-694C834B3BFD}" presName="Name37" presStyleLbl="parChTrans1D4" presStyleIdx="13" presStyleCnt="15"/>
      <dgm:spPr/>
      <dgm:t>
        <a:bodyPr/>
        <a:lstStyle/>
        <a:p>
          <a:endParaRPr lang="es-ES"/>
        </a:p>
      </dgm:t>
    </dgm:pt>
    <dgm:pt modelId="{A843D5C3-5EA6-4B17-8D3E-B609B929FE07}" type="pres">
      <dgm:prSet presAssocID="{8D65759A-1EEE-4EEB-9735-5298509F3C4E}" presName="hierRoot2" presStyleCnt="0">
        <dgm:presLayoutVars>
          <dgm:hierBranch val="init"/>
        </dgm:presLayoutVars>
      </dgm:prSet>
      <dgm:spPr/>
    </dgm:pt>
    <dgm:pt modelId="{E701A8EC-4DEA-4AAE-8969-0182F3C8FB51}" type="pres">
      <dgm:prSet presAssocID="{8D65759A-1EEE-4EEB-9735-5298509F3C4E}" presName="rootComposite" presStyleCnt="0"/>
      <dgm:spPr/>
    </dgm:pt>
    <dgm:pt modelId="{20C48B43-9D88-4636-BA22-4755BCAE7B14}" type="pres">
      <dgm:prSet presAssocID="{8D65759A-1EEE-4EEB-9735-5298509F3C4E}" presName="rootText" presStyleLbl="node4" presStyleIdx="13" presStyleCnt="15" custLinFactNeighborX="3815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4405E8-D50C-4DE5-88F3-A666799C3A0B}" type="pres">
      <dgm:prSet presAssocID="{8D65759A-1EEE-4EEB-9735-5298509F3C4E}" presName="rootConnector" presStyleLbl="node4" presStyleIdx="13" presStyleCnt="15"/>
      <dgm:spPr/>
      <dgm:t>
        <a:bodyPr/>
        <a:lstStyle/>
        <a:p>
          <a:endParaRPr lang="es-ES"/>
        </a:p>
      </dgm:t>
    </dgm:pt>
    <dgm:pt modelId="{B4989002-39B9-4712-8E39-E303EF26E696}" type="pres">
      <dgm:prSet presAssocID="{8D65759A-1EEE-4EEB-9735-5298509F3C4E}" presName="hierChild4" presStyleCnt="0"/>
      <dgm:spPr/>
    </dgm:pt>
    <dgm:pt modelId="{75AAEF13-57AD-426C-AF8C-74DEFDD7532F}" type="pres">
      <dgm:prSet presAssocID="{8D65759A-1EEE-4EEB-9735-5298509F3C4E}" presName="hierChild5" presStyleCnt="0"/>
      <dgm:spPr/>
    </dgm:pt>
    <dgm:pt modelId="{66EFDE58-8A0A-4043-8E2A-D637FDAD6116}" type="pres">
      <dgm:prSet presAssocID="{48F88864-BF4B-4F18-8B8A-E240D1A165ED}" presName="Name37" presStyleLbl="parChTrans1D4" presStyleIdx="14" presStyleCnt="15"/>
      <dgm:spPr/>
      <dgm:t>
        <a:bodyPr/>
        <a:lstStyle/>
        <a:p>
          <a:endParaRPr lang="es-PE"/>
        </a:p>
      </dgm:t>
    </dgm:pt>
    <dgm:pt modelId="{926DCA84-89D4-4C83-9928-1585BAFB8CA3}" type="pres">
      <dgm:prSet presAssocID="{ED688A21-9C6B-41D3-8FE0-40A03CF5CD27}" presName="hierRoot2" presStyleCnt="0">
        <dgm:presLayoutVars>
          <dgm:hierBranch val="init"/>
        </dgm:presLayoutVars>
      </dgm:prSet>
      <dgm:spPr/>
    </dgm:pt>
    <dgm:pt modelId="{91246CAE-C292-4D57-AFFB-219FCB1DD232}" type="pres">
      <dgm:prSet presAssocID="{ED688A21-9C6B-41D3-8FE0-40A03CF5CD27}" presName="rootComposite" presStyleCnt="0"/>
      <dgm:spPr/>
    </dgm:pt>
    <dgm:pt modelId="{D7CEF4C6-3245-4E4F-859A-DC9EF1045593}" type="pres">
      <dgm:prSet presAssocID="{ED688A21-9C6B-41D3-8FE0-40A03CF5CD27}" presName="rootText" presStyleLbl="node4" presStyleIdx="14" presStyleCnt="15" custLinFactNeighborX="53472" custLinFactNeighborY="594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66F249A-0AC1-4A7B-BF38-33608E097445}" type="pres">
      <dgm:prSet presAssocID="{ED688A21-9C6B-41D3-8FE0-40A03CF5CD27}" presName="rootConnector" presStyleLbl="node4" presStyleIdx="14" presStyleCnt="15"/>
      <dgm:spPr/>
      <dgm:t>
        <a:bodyPr/>
        <a:lstStyle/>
        <a:p>
          <a:endParaRPr lang="es-ES"/>
        </a:p>
      </dgm:t>
    </dgm:pt>
    <dgm:pt modelId="{84660774-1BC3-4B41-A460-90A0425AFAB2}" type="pres">
      <dgm:prSet presAssocID="{ED688A21-9C6B-41D3-8FE0-40A03CF5CD27}" presName="hierChild4" presStyleCnt="0"/>
      <dgm:spPr/>
    </dgm:pt>
    <dgm:pt modelId="{F479C08C-CA91-4F6D-89F8-DA0D6D5111AF}" type="pres">
      <dgm:prSet presAssocID="{ED688A21-9C6B-41D3-8FE0-40A03CF5CD27}" presName="hierChild5" presStyleCnt="0"/>
      <dgm:spPr/>
    </dgm:pt>
    <dgm:pt modelId="{0CC6C7CA-388B-4342-A56C-756B6B8EC55E}" type="pres">
      <dgm:prSet presAssocID="{0FE2CD08-65AF-4153-8145-3193E8493456}" presName="hierChild5" presStyleCnt="0"/>
      <dgm:spPr/>
    </dgm:pt>
    <dgm:pt modelId="{66457EA4-7CB5-432F-BD9A-FE10516BC03C}" type="pres">
      <dgm:prSet presAssocID="{00C0D8A8-215D-4BD3-B0AB-49542314A19C}" presName="hierChild5" presStyleCnt="0"/>
      <dgm:spPr/>
    </dgm:pt>
    <dgm:pt modelId="{05998FA1-3D91-4CF4-913E-2175F7502C8E}" type="pres">
      <dgm:prSet presAssocID="{8C0395AB-24A5-4469-BC30-702E07230A16}" presName="Name37" presStyleLbl="parChTrans1D2" presStyleIdx="1" presStyleCnt="2"/>
      <dgm:spPr/>
      <dgm:t>
        <a:bodyPr/>
        <a:lstStyle/>
        <a:p>
          <a:endParaRPr lang="es-ES"/>
        </a:p>
      </dgm:t>
    </dgm:pt>
    <dgm:pt modelId="{3133AAF9-E86C-4AA6-9D4A-CEFA885113AA}" type="pres">
      <dgm:prSet presAssocID="{82FBD39D-D8C4-4740-8152-705DCFB89BBC}" presName="hierRoot2" presStyleCnt="0">
        <dgm:presLayoutVars>
          <dgm:hierBranch val="init"/>
        </dgm:presLayoutVars>
      </dgm:prSet>
      <dgm:spPr/>
    </dgm:pt>
    <dgm:pt modelId="{427D414A-E2AA-4A54-A93A-A7F93A20DDC3}" type="pres">
      <dgm:prSet presAssocID="{82FBD39D-D8C4-4740-8152-705DCFB89BBC}" presName="rootComposite" presStyleCnt="0"/>
      <dgm:spPr/>
    </dgm:pt>
    <dgm:pt modelId="{F33C7915-6A1A-4CC3-88ED-6C6450E6E8B1}" type="pres">
      <dgm:prSet presAssocID="{82FBD39D-D8C4-4740-8152-705DCFB89BBC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C8396D-85F0-4151-9855-48AB0686A85F}" type="pres">
      <dgm:prSet presAssocID="{82FBD39D-D8C4-4740-8152-705DCFB89BBC}" presName="rootConnector" presStyleLbl="node2" presStyleIdx="1" presStyleCnt="2"/>
      <dgm:spPr/>
      <dgm:t>
        <a:bodyPr/>
        <a:lstStyle/>
        <a:p>
          <a:endParaRPr lang="es-ES"/>
        </a:p>
      </dgm:t>
    </dgm:pt>
    <dgm:pt modelId="{50680470-A498-4EE1-A650-34E75B161820}" type="pres">
      <dgm:prSet presAssocID="{82FBD39D-D8C4-4740-8152-705DCFB89BBC}" presName="hierChild4" presStyleCnt="0"/>
      <dgm:spPr/>
    </dgm:pt>
    <dgm:pt modelId="{4F3E8782-6AD6-48F4-8AD4-A1BEDC9E87BE}" type="pres">
      <dgm:prSet presAssocID="{82FBD39D-D8C4-4740-8152-705DCFB89BBC}" presName="hierChild5" presStyleCnt="0"/>
      <dgm:spPr/>
    </dgm:pt>
    <dgm:pt modelId="{29ACBA02-B8BF-40A8-9372-19AC038C3D07}" type="pres">
      <dgm:prSet presAssocID="{C1CBA48A-3C11-43EE-B831-0D56195D51F3}" presName="hierChild3" presStyleCnt="0"/>
      <dgm:spPr/>
    </dgm:pt>
  </dgm:ptLst>
  <dgm:cxnLst>
    <dgm:cxn modelId="{0D0FC4BF-5727-4AC8-A770-0683FDE1515A}" srcId="{C1CBA48A-3C11-43EE-B831-0D56195D51F3}" destId="{00C0D8A8-215D-4BD3-B0AB-49542314A19C}" srcOrd="0" destOrd="0" parTransId="{E67B4CFA-3F62-48A0-9E15-6B76B2B6D698}" sibTransId="{E65F019E-D52C-46E3-89A7-FFA63A47B115}"/>
    <dgm:cxn modelId="{CAF16D11-C0D3-456B-820A-76B932F95414}" type="presOf" srcId="{3922B231-84F1-4187-B608-3350836BEDDB}" destId="{C13A3A04-CFA5-4A63-A622-369DC2EC18C4}" srcOrd="0" destOrd="0" presId="urn:microsoft.com/office/officeart/2005/8/layout/orgChart1"/>
    <dgm:cxn modelId="{CA23CE91-2954-4732-A4A4-6EC8FF31F4B9}" type="presOf" srcId="{C1CBA48A-3C11-43EE-B831-0D56195D51F3}" destId="{09B669E1-57AA-4D2D-8E0A-F6C1DE38D979}" srcOrd="0" destOrd="0" presId="urn:microsoft.com/office/officeart/2005/8/layout/orgChart1"/>
    <dgm:cxn modelId="{6ED15053-B97C-48B7-BC73-449982FC86F0}" type="presOf" srcId="{1DAFD62F-BF81-4C38-BB7F-EEBFE84E411C}" destId="{8AA2D9E1-6CA1-48BA-8CF2-871D2AC7924B}" srcOrd="0" destOrd="0" presId="urn:microsoft.com/office/officeart/2005/8/layout/orgChart1"/>
    <dgm:cxn modelId="{A7A118C9-A53B-4605-8DD6-9B0BD06F94F1}" type="presOf" srcId="{01C579C4-DC3D-4CF9-AA26-C14046E1BF6D}" destId="{5FC7684E-0951-422B-AAAF-5CA10A5CA60B}" srcOrd="1" destOrd="0" presId="urn:microsoft.com/office/officeart/2005/8/layout/orgChart1"/>
    <dgm:cxn modelId="{F8187885-A83C-4A4E-BA9F-6F76F07B37E6}" type="presOf" srcId="{868D29CE-2608-4299-BEAA-B90438041109}" destId="{7E4AF2DD-B636-4BB5-A86D-917D1DA44A61}" srcOrd="1" destOrd="0" presId="urn:microsoft.com/office/officeart/2005/8/layout/orgChart1"/>
    <dgm:cxn modelId="{5F2FCC1A-88EE-4861-A21A-37DC6E401C32}" type="presOf" srcId="{EAFA10D7-3CCD-487F-B5BA-E27A64FBC946}" destId="{2A4CFED1-9624-434D-8067-C2EDF8079E42}" srcOrd="0" destOrd="0" presId="urn:microsoft.com/office/officeart/2005/8/layout/orgChart1"/>
    <dgm:cxn modelId="{6A03DDD5-49FA-4034-843A-0C015C04C862}" srcId="{0FE2CD08-65AF-4153-8145-3193E8493456}" destId="{ED688A21-9C6B-41D3-8FE0-40A03CF5CD27}" srcOrd="2" destOrd="0" parTransId="{48F88864-BF4B-4F18-8B8A-E240D1A165ED}" sibTransId="{6FDDBB7E-5CC0-418F-8214-1DEAB2144E1C}"/>
    <dgm:cxn modelId="{26695759-2F6D-40D2-AF5A-11BDFB5B918E}" type="presOf" srcId="{82FBD39D-D8C4-4740-8152-705DCFB89BBC}" destId="{0CC8396D-85F0-4151-9855-48AB0686A85F}" srcOrd="1" destOrd="0" presId="urn:microsoft.com/office/officeart/2005/8/layout/orgChart1"/>
    <dgm:cxn modelId="{02625D85-3F26-43D0-90BF-37A5B3634B80}" srcId="{8DA23331-15D7-43EC-AEF7-56460565C2C8}" destId="{AE294E3C-2D4C-436C-AECC-4B44948DA529}" srcOrd="4" destOrd="0" parTransId="{8BCD34DE-5292-4EAA-9B08-041A745343F6}" sibTransId="{EC4E8988-64EC-4A9F-AD0C-7896BB5BD536}"/>
    <dgm:cxn modelId="{87FE9BEA-117E-4DC8-ADDE-085120C4D868}" srcId="{C1CBA48A-3C11-43EE-B831-0D56195D51F3}" destId="{82FBD39D-D8C4-4740-8152-705DCFB89BBC}" srcOrd="1" destOrd="0" parTransId="{8C0395AB-24A5-4469-BC30-702E07230A16}" sibTransId="{5AABF8A2-2A05-47FE-BD28-18037F6A036F}"/>
    <dgm:cxn modelId="{284B290A-5AD2-4C18-B9D7-54B231469827}" type="presOf" srcId="{8DA23331-15D7-43EC-AEF7-56460565C2C8}" destId="{7B9B11C8-3192-4D2F-A896-AF03F3F44438}" srcOrd="1" destOrd="0" presId="urn:microsoft.com/office/officeart/2005/8/layout/orgChart1"/>
    <dgm:cxn modelId="{6682D050-5658-4ABC-B255-1E252F4AF873}" srcId="{0FE2CD08-65AF-4153-8145-3193E8493456}" destId="{12F5C448-DA9C-47A3-ADC7-5C6C2ABE8845}" srcOrd="0" destOrd="0" parTransId="{EF4D2612-0148-4514-A4C1-418B39FA0A23}" sibTransId="{AB6DCCED-B97F-48A7-9D56-96E50CC0358A}"/>
    <dgm:cxn modelId="{106BB17F-62A4-4B9E-8EB6-D965EBC72A32}" srcId="{B77B53DB-07DA-42A1-9079-D2A68210C1F0}" destId="{773B8F4A-D64D-45E2-8B49-8BAD46A98FED}" srcOrd="0" destOrd="0" parTransId="{186E62D3-8257-45E7-88E8-7A481BAD0DB0}" sibTransId="{F800623B-D387-4AC6-93C8-A371977197C4}"/>
    <dgm:cxn modelId="{FAE67290-C8A4-4F5A-9576-2780900D1199}" srcId="{8DA23331-15D7-43EC-AEF7-56460565C2C8}" destId="{01C579C4-DC3D-4CF9-AA26-C14046E1BF6D}" srcOrd="2" destOrd="0" parTransId="{EAFA10D7-3CCD-487F-B5BA-E27A64FBC946}" sibTransId="{41525C47-B884-4B6F-8E67-E36C5524FF08}"/>
    <dgm:cxn modelId="{385FC02D-494D-45DD-AC13-4B3677F1DA0D}" type="presOf" srcId="{12F5C448-DA9C-47A3-ADC7-5C6C2ABE8845}" destId="{031E1D2F-C603-4EA6-9E7D-765A2C4C4944}" srcOrd="1" destOrd="0" presId="urn:microsoft.com/office/officeart/2005/8/layout/orgChart1"/>
    <dgm:cxn modelId="{21BFE3B8-6391-4F5F-9F80-8D59099B4310}" type="presOf" srcId="{AE294E3C-2D4C-436C-AECC-4B44948DA529}" destId="{54D20402-E165-4F0F-B19D-934DF0835109}" srcOrd="0" destOrd="0" presId="urn:microsoft.com/office/officeart/2005/8/layout/orgChart1"/>
    <dgm:cxn modelId="{74FAEDD5-71A0-4CE8-883E-ED822575F290}" type="presOf" srcId="{12F5C448-DA9C-47A3-ADC7-5C6C2ABE8845}" destId="{F5EFB9FA-6797-4658-BE2F-494D1821770D}" srcOrd="0" destOrd="0" presId="urn:microsoft.com/office/officeart/2005/8/layout/orgChart1"/>
    <dgm:cxn modelId="{C4D1CB8D-C95E-4BB5-B6C6-374A4EC9E555}" srcId="{8DA23331-15D7-43EC-AEF7-56460565C2C8}" destId="{EA04933D-6902-476C-B26A-5E5D3E0D112D}" srcOrd="1" destOrd="0" parTransId="{258B7BB3-3691-407E-8CA5-D70BC8C28AD3}" sibTransId="{2187D64C-AF97-4FA2-8950-0AD152DAE69E}"/>
    <dgm:cxn modelId="{17023EB5-C015-4A61-B4ED-FF4558C64AFC}" type="presOf" srcId="{8D65759A-1EEE-4EEB-9735-5298509F3C4E}" destId="{0C4405E8-D50C-4DE5-88F3-A666799C3A0B}" srcOrd="1" destOrd="0" presId="urn:microsoft.com/office/officeart/2005/8/layout/orgChart1"/>
    <dgm:cxn modelId="{09498A8A-75C2-4F37-AA05-F58938DFB3B7}" type="presOf" srcId="{4AAB8285-7327-4031-8015-6503C0DA1364}" destId="{DB1A9D2F-9D71-4979-BDFB-B649FA368457}" srcOrd="0" destOrd="0" presId="urn:microsoft.com/office/officeart/2005/8/layout/orgChart1"/>
    <dgm:cxn modelId="{5CA4CCE3-BEDD-424C-8AE6-BF6E0268B071}" srcId="{12F5C448-DA9C-47A3-ADC7-5C6C2ABE8845}" destId="{868D29CE-2608-4299-BEAA-B90438041109}" srcOrd="0" destOrd="0" parTransId="{2384C983-DDAC-4B11-B24E-F0B815A01E43}" sibTransId="{6B402192-3590-4FD5-AF58-669EAB84C3D5}"/>
    <dgm:cxn modelId="{4A2E89EF-6067-425D-AE36-817CD0FA9EFB}" type="presOf" srcId="{0AB9D2DE-4BBA-4D4A-9755-05EB3CCFE0FB}" destId="{5E96939B-2391-40E6-8E8B-DBA7898B1059}" srcOrd="0" destOrd="0" presId="urn:microsoft.com/office/officeart/2005/8/layout/orgChart1"/>
    <dgm:cxn modelId="{10B00F15-BB42-4AD6-8984-5BEA6AD1FDCB}" type="presOf" srcId="{C1CBA48A-3C11-43EE-B831-0D56195D51F3}" destId="{666756A8-7B9C-4ADD-A24B-37AF558DE62F}" srcOrd="1" destOrd="0" presId="urn:microsoft.com/office/officeart/2005/8/layout/orgChart1"/>
    <dgm:cxn modelId="{A7BB96B5-7610-49D9-94CC-D941CAB3FBD5}" type="presOf" srcId="{6BF14698-2AB8-4353-9166-F65A2AD0C9CC}" destId="{D698DA5D-F314-48E6-820D-91E6BDCDB851}" srcOrd="1" destOrd="0" presId="urn:microsoft.com/office/officeart/2005/8/layout/orgChart1"/>
    <dgm:cxn modelId="{747213FD-A7E9-48E8-A6AA-8D839B029210}" type="presOf" srcId="{FAF1ABD2-A540-41D9-875C-C4FA4487CF6F}" destId="{0A8DAEB8-CD22-40CF-BDF2-2EB734CD94E1}" srcOrd="1" destOrd="0" presId="urn:microsoft.com/office/officeart/2005/8/layout/orgChart1"/>
    <dgm:cxn modelId="{32A9BD59-99D0-4BB6-AE46-ADF86C850C39}" type="presOf" srcId="{097B5F94-1FEE-4F88-B209-6E0716893D06}" destId="{6DE9F148-FB56-4F93-9228-9454CEA2EDC6}" srcOrd="0" destOrd="0" presId="urn:microsoft.com/office/officeart/2005/8/layout/orgChart1"/>
    <dgm:cxn modelId="{F9D4DA5C-ED7D-4CC5-8683-5373EE8FB610}" srcId="{6BF14698-2AB8-4353-9166-F65A2AD0C9CC}" destId="{8DA23331-15D7-43EC-AEF7-56460565C2C8}" srcOrd="1" destOrd="0" parTransId="{5609E9E9-59CD-46E9-BF82-8353875A8181}" sibTransId="{E3B2F582-D653-4271-BC5C-AED07C7F72D4}"/>
    <dgm:cxn modelId="{23BF0042-7302-49B9-A5FA-22CDDEBA434E}" type="presOf" srcId="{0FE2CD08-65AF-4153-8145-3193E8493456}" destId="{9BE6A70D-0350-4AE0-8852-5D251355AA3D}" srcOrd="0" destOrd="0" presId="urn:microsoft.com/office/officeart/2005/8/layout/orgChart1"/>
    <dgm:cxn modelId="{1E7B6968-2715-42AF-92FF-84B90D00DE84}" srcId="{12F5C448-DA9C-47A3-ADC7-5C6C2ABE8845}" destId="{6BF14698-2AB8-4353-9166-F65A2AD0C9CC}" srcOrd="1" destOrd="0" parTransId="{097B5F94-1FEE-4F88-B209-6E0716893D06}" sibTransId="{60A972BF-C2E9-4779-8616-6C8DC5469518}"/>
    <dgm:cxn modelId="{3ADB4CC5-1A31-4A52-940B-4691575C7733}" type="presOf" srcId="{6BF14698-2AB8-4353-9166-F65A2AD0C9CC}" destId="{AE6E81B5-039D-465E-9C0A-BB3A7CF1CC24}" srcOrd="0" destOrd="0" presId="urn:microsoft.com/office/officeart/2005/8/layout/orgChart1"/>
    <dgm:cxn modelId="{83AA1519-9D23-47B1-A405-15E2F9EFB381}" srcId="{B77B53DB-07DA-42A1-9079-D2A68210C1F0}" destId="{0AB9D2DE-4BBA-4D4A-9755-05EB3CCFE0FB}" srcOrd="1" destOrd="0" parTransId="{69586BFE-6A56-41A8-AC9F-F7C7F3CB1A7B}" sibTransId="{99541859-83CC-4E47-B758-A8287219B708}"/>
    <dgm:cxn modelId="{A94670EF-988C-4E88-962E-80C018161CE3}" type="presOf" srcId="{13C4EFA6-E68C-4784-9DCF-B33CAE2EA4AA}" destId="{062CBA52-EA1F-4965-85A7-51215A0BF1E1}" srcOrd="0" destOrd="0" presId="urn:microsoft.com/office/officeart/2005/8/layout/orgChart1"/>
    <dgm:cxn modelId="{7CE47EA2-29A8-471D-A168-1BBBA56C597B}" type="presOf" srcId="{868D29CE-2608-4299-BEAA-B90438041109}" destId="{EFB9F452-FFE8-4CEB-A85E-D968861323FB}" srcOrd="0" destOrd="0" presId="urn:microsoft.com/office/officeart/2005/8/layout/orgChart1"/>
    <dgm:cxn modelId="{888D0F4E-DF96-40F6-8767-B6D281BF1E1A}" type="presOf" srcId="{B77B53DB-07DA-42A1-9079-D2A68210C1F0}" destId="{70C7A9BB-D83D-491C-B812-951EDE64A6F1}" srcOrd="0" destOrd="0" presId="urn:microsoft.com/office/officeart/2005/8/layout/orgChart1"/>
    <dgm:cxn modelId="{71E5662D-DFD2-4460-9F1E-4ED0CB4E4D62}" type="presOf" srcId="{00C0D8A8-215D-4BD3-B0AB-49542314A19C}" destId="{A38E4B2E-18D6-49A3-8907-90F3B4ABBD9B}" srcOrd="0" destOrd="0" presId="urn:microsoft.com/office/officeart/2005/8/layout/orgChart1"/>
    <dgm:cxn modelId="{2ECF79FB-733A-4839-AB91-A0615B7FA139}" type="presOf" srcId="{0AB9D2DE-4BBA-4D4A-9755-05EB3CCFE0FB}" destId="{B969D3CA-3D3E-4E5B-A96F-1CCDB2A01703}" srcOrd="1" destOrd="0" presId="urn:microsoft.com/office/officeart/2005/8/layout/orgChart1"/>
    <dgm:cxn modelId="{1304CD59-DEA4-4B3A-8CDC-EB1C65118015}" type="presOf" srcId="{773B8F4A-D64D-45E2-8B49-8BAD46A98FED}" destId="{346F6E34-F932-4560-94CA-2A0572F81397}" srcOrd="0" destOrd="0" presId="urn:microsoft.com/office/officeart/2005/8/layout/orgChart1"/>
    <dgm:cxn modelId="{666530D5-AAAC-43B2-AC9B-F370B8489989}" type="presOf" srcId="{773B8F4A-D64D-45E2-8B49-8BAD46A98FED}" destId="{C1BD2246-5693-48B1-9860-56AAD8918840}" srcOrd="1" destOrd="0" presId="urn:microsoft.com/office/officeart/2005/8/layout/orgChart1"/>
    <dgm:cxn modelId="{6C09692F-CA32-4220-A0AF-6818782E3897}" srcId="{00C0D8A8-215D-4BD3-B0AB-49542314A19C}" destId="{0FE2CD08-65AF-4153-8145-3193E8493456}" srcOrd="0" destOrd="0" parTransId="{1DAFD62F-BF81-4C38-BB7F-EEBFE84E411C}" sibTransId="{39F0BF52-D068-482A-923C-AF1071E0434A}"/>
    <dgm:cxn modelId="{E70CEB2F-DAEA-428C-B451-02628B3ED01C}" srcId="{0FE2CD08-65AF-4153-8145-3193E8493456}" destId="{8D65759A-1EEE-4EEB-9735-5298509F3C4E}" srcOrd="1" destOrd="0" parTransId="{ECE9168B-CB06-4143-B187-694C834B3BFD}" sibTransId="{1EE94F82-EC50-423C-8E19-DD369DFBB7A6}"/>
    <dgm:cxn modelId="{A34A2766-7CE0-4E53-AAB0-074501B830F9}" type="presOf" srcId="{EF4D2612-0148-4514-A4C1-418B39FA0A23}" destId="{D0370262-035C-4F7B-9538-41077464CD46}" srcOrd="0" destOrd="0" presId="urn:microsoft.com/office/officeart/2005/8/layout/orgChart1"/>
    <dgm:cxn modelId="{91458D11-2AF5-40F7-84D7-0C5091EDB9B4}" type="presOf" srcId="{ED688A21-9C6B-41D3-8FE0-40A03CF5CD27}" destId="{A66F249A-0AC1-4A7B-BF38-33608E097445}" srcOrd="1" destOrd="0" presId="urn:microsoft.com/office/officeart/2005/8/layout/orgChart1"/>
    <dgm:cxn modelId="{E6F62BCA-8698-42F5-99A9-25DF74ED9274}" type="presOf" srcId="{82FBD39D-D8C4-4740-8152-705DCFB89BBC}" destId="{F33C7915-6A1A-4CC3-88ED-6C6450E6E8B1}" srcOrd="0" destOrd="0" presId="urn:microsoft.com/office/officeart/2005/8/layout/orgChart1"/>
    <dgm:cxn modelId="{0D4FAE42-65EB-49C6-B2A5-73FA10367894}" type="presOf" srcId="{4AAB8285-7327-4031-8015-6503C0DA1364}" destId="{99F29E88-DE92-4FE3-9730-F664D9CAFA7F}" srcOrd="1" destOrd="0" presId="urn:microsoft.com/office/officeart/2005/8/layout/orgChart1"/>
    <dgm:cxn modelId="{F6C740FC-BFAC-462C-B705-94487CA80BBD}" srcId="{6BF14698-2AB8-4353-9166-F65A2AD0C9CC}" destId="{B77B53DB-07DA-42A1-9079-D2A68210C1F0}" srcOrd="0" destOrd="0" parTransId="{63CAA11D-11B4-44B8-8544-6246860475A1}" sibTransId="{8FB12D84-DDB7-4EF7-A22B-35E512877487}"/>
    <dgm:cxn modelId="{A4DBE485-7249-4A06-BCE0-5A9B8B51DBE6}" srcId="{8DA23331-15D7-43EC-AEF7-56460565C2C8}" destId="{FAF1ABD2-A540-41D9-875C-C4FA4487CF6F}" srcOrd="0" destOrd="0" parTransId="{0B67BA19-453F-4CD4-88E3-EB186BA81849}" sibTransId="{0B733FD9-8741-4E25-B631-A865AEB314DA}"/>
    <dgm:cxn modelId="{FEE71A29-6CF4-4E98-A10E-1B9EA7D5E8D6}" type="presOf" srcId="{8DA23331-15D7-43EC-AEF7-56460565C2C8}" destId="{28B8B485-D3E2-4CC8-8C15-976354911744}" srcOrd="0" destOrd="0" presId="urn:microsoft.com/office/officeart/2005/8/layout/orgChart1"/>
    <dgm:cxn modelId="{59642300-BB99-4C74-8916-270243F03A59}" type="presOf" srcId="{8D65759A-1EEE-4EEB-9735-5298509F3C4E}" destId="{20C48B43-9D88-4636-BA22-4755BCAE7B14}" srcOrd="0" destOrd="0" presId="urn:microsoft.com/office/officeart/2005/8/layout/orgChart1"/>
    <dgm:cxn modelId="{8900705E-C476-482E-9B62-478CAC317376}" type="presOf" srcId="{A5B2B838-6AD9-4C61-803B-78CD43A3083A}" destId="{F24F4C15-C184-4BDB-9D11-04CEB58B9642}" srcOrd="0" destOrd="0" presId="urn:microsoft.com/office/officeart/2005/8/layout/orgChart1"/>
    <dgm:cxn modelId="{0FF95931-336A-4AC1-934E-AA4D430F5BAF}" type="presOf" srcId="{0FE2CD08-65AF-4153-8145-3193E8493456}" destId="{6683360A-E31C-4142-81E1-36FECC5B4DF4}" srcOrd="1" destOrd="0" presId="urn:microsoft.com/office/officeart/2005/8/layout/orgChart1"/>
    <dgm:cxn modelId="{D29A5F36-2926-4534-9A98-3E2AEEDCF2F5}" srcId="{8DA23331-15D7-43EC-AEF7-56460565C2C8}" destId="{4AAB8285-7327-4031-8015-6503C0DA1364}" srcOrd="5" destOrd="0" parTransId="{009318D8-522E-4C19-ABD6-D9A4C22BE793}" sibTransId="{573A56A5-893F-44E8-A138-9D828041A1C2}"/>
    <dgm:cxn modelId="{FB49D5CD-C826-4CBF-A392-42342C0951E8}" type="presOf" srcId="{ECE9168B-CB06-4143-B187-694C834B3BFD}" destId="{4B94323C-1B3D-4573-BCB2-70E5F39F869F}" srcOrd="0" destOrd="0" presId="urn:microsoft.com/office/officeart/2005/8/layout/orgChart1"/>
    <dgm:cxn modelId="{3B9822E4-4A8B-4825-B27B-DFF03C54658C}" type="presOf" srcId="{00C0D8A8-215D-4BD3-B0AB-49542314A19C}" destId="{65159937-2669-4971-94BB-28A738283540}" srcOrd="1" destOrd="0" presId="urn:microsoft.com/office/officeart/2005/8/layout/orgChart1"/>
    <dgm:cxn modelId="{3D6BA020-3FCA-4FAD-BB7E-961BA0866090}" type="presOf" srcId="{EA04933D-6902-476C-B26A-5E5D3E0D112D}" destId="{B9DB7124-1862-4F8D-9150-AC1D163B76C1}" srcOrd="1" destOrd="0" presId="urn:microsoft.com/office/officeart/2005/8/layout/orgChart1"/>
    <dgm:cxn modelId="{63748841-3C5C-408C-BA29-472B3D555788}" type="presOf" srcId="{ED688A21-9C6B-41D3-8FE0-40A03CF5CD27}" destId="{D7CEF4C6-3245-4E4F-859A-DC9EF1045593}" srcOrd="0" destOrd="0" presId="urn:microsoft.com/office/officeart/2005/8/layout/orgChart1"/>
    <dgm:cxn modelId="{E58CB5F5-7D09-4ACD-B8C7-6FAED41A73B8}" type="presOf" srcId="{69586BFE-6A56-41A8-AC9F-F7C7F3CB1A7B}" destId="{E3E32EED-00A6-4F71-9F5F-B10BC37F92AA}" srcOrd="0" destOrd="0" presId="urn:microsoft.com/office/officeart/2005/8/layout/orgChart1"/>
    <dgm:cxn modelId="{0C470D89-0334-4DC2-B940-103A3F28BF5A}" type="presOf" srcId="{2384C983-DDAC-4B11-B24E-F0B815A01E43}" destId="{30223AA1-E52B-4B5E-8435-B70107DDBDD8}" srcOrd="0" destOrd="0" presId="urn:microsoft.com/office/officeart/2005/8/layout/orgChart1"/>
    <dgm:cxn modelId="{2948DF7F-ADB7-45AC-AACB-24C79A9779E2}" type="presOf" srcId="{8BCD34DE-5292-4EAA-9B08-041A745343F6}" destId="{69209B79-27E3-46D8-908F-C926DAFFAD8D}" srcOrd="0" destOrd="0" presId="urn:microsoft.com/office/officeart/2005/8/layout/orgChart1"/>
    <dgm:cxn modelId="{05CF414B-C15F-42AF-8D6E-1F03D48813FC}" srcId="{A5B2B838-6AD9-4C61-803B-78CD43A3083A}" destId="{C1CBA48A-3C11-43EE-B831-0D56195D51F3}" srcOrd="0" destOrd="0" parTransId="{877447B2-D698-4FE9-9822-A56CF649B5CD}" sibTransId="{7F01145C-B5C5-45D8-9D4C-CE6F64DE69F7}"/>
    <dgm:cxn modelId="{7046390B-15A6-45B6-A77C-2C8AD7AF6931}" type="presOf" srcId="{AE294E3C-2D4C-436C-AECC-4B44948DA529}" destId="{D3B8B35F-8976-4E3C-9280-E4FCFCFA79E5}" srcOrd="1" destOrd="0" presId="urn:microsoft.com/office/officeart/2005/8/layout/orgChart1"/>
    <dgm:cxn modelId="{60C9C9D3-AD82-4B8F-AF36-4274722B0EF7}" type="presOf" srcId="{EA04933D-6902-476C-B26A-5E5D3E0D112D}" destId="{7CB06313-0AC6-4334-BE38-2E8197E328E2}" srcOrd="0" destOrd="0" presId="urn:microsoft.com/office/officeart/2005/8/layout/orgChart1"/>
    <dgm:cxn modelId="{75EFCAE9-6070-4C1B-B9F1-D6C5FBAE84F3}" type="presOf" srcId="{B77B53DB-07DA-42A1-9079-D2A68210C1F0}" destId="{567078EA-4466-4B49-9239-EF8D06B45773}" srcOrd="1" destOrd="0" presId="urn:microsoft.com/office/officeart/2005/8/layout/orgChart1"/>
    <dgm:cxn modelId="{97D4FA96-785C-461D-80C0-B8A07D2AD50F}" type="presOf" srcId="{186E62D3-8257-45E7-88E8-7A481BAD0DB0}" destId="{A658E4CB-4DDC-4564-A007-4ABC12591407}" srcOrd="0" destOrd="0" presId="urn:microsoft.com/office/officeart/2005/8/layout/orgChart1"/>
    <dgm:cxn modelId="{717A5DB7-BCCD-4397-837D-0C5252ADAB4D}" type="presOf" srcId="{0B67BA19-453F-4CD4-88E3-EB186BA81849}" destId="{6E33082C-3778-4ABB-93F2-223053ABA309}" srcOrd="0" destOrd="0" presId="urn:microsoft.com/office/officeart/2005/8/layout/orgChart1"/>
    <dgm:cxn modelId="{2AAA2DDA-96EA-4084-9EFA-84C814CFC76E}" type="presOf" srcId="{8C0395AB-24A5-4469-BC30-702E07230A16}" destId="{05998FA1-3D91-4CF4-913E-2175F7502C8E}" srcOrd="0" destOrd="0" presId="urn:microsoft.com/office/officeart/2005/8/layout/orgChart1"/>
    <dgm:cxn modelId="{68B4DF04-1088-4195-8F2C-79451EB510E7}" type="presOf" srcId="{5609E9E9-59CD-46E9-BF82-8353875A8181}" destId="{174B6EC9-67AB-498E-8F51-DEB56DCB09CF}" srcOrd="0" destOrd="0" presId="urn:microsoft.com/office/officeart/2005/8/layout/orgChart1"/>
    <dgm:cxn modelId="{42377792-1B31-4814-BF06-9EF44436051A}" type="presOf" srcId="{E67B4CFA-3F62-48A0-9E15-6B76B2B6D698}" destId="{5BC02223-7B57-4FDB-A2BA-D2C1B7A3D3F9}" srcOrd="0" destOrd="0" presId="urn:microsoft.com/office/officeart/2005/8/layout/orgChart1"/>
    <dgm:cxn modelId="{EBBF232E-8188-4BED-8AD6-E83124639D40}" type="presOf" srcId="{01C579C4-DC3D-4CF9-AA26-C14046E1BF6D}" destId="{4193881B-AD5F-42AF-A653-EE0707D1F1A6}" srcOrd="0" destOrd="0" presId="urn:microsoft.com/office/officeart/2005/8/layout/orgChart1"/>
    <dgm:cxn modelId="{DE96E0EE-0303-4682-9C3F-261408D77AD0}" type="presOf" srcId="{FAF1ABD2-A540-41D9-875C-C4FA4487CF6F}" destId="{E8850ABD-AD51-4993-94D3-2346573BC964}" srcOrd="0" destOrd="0" presId="urn:microsoft.com/office/officeart/2005/8/layout/orgChart1"/>
    <dgm:cxn modelId="{A3838458-323C-4BE7-9736-C13C15820682}" type="presOf" srcId="{13C4EFA6-E68C-4784-9DCF-B33CAE2EA4AA}" destId="{71E6611B-C454-4441-B1D1-85F1C03CCFFB}" srcOrd="1" destOrd="0" presId="urn:microsoft.com/office/officeart/2005/8/layout/orgChart1"/>
    <dgm:cxn modelId="{F52601D1-DCBF-4C8C-8531-6BF54E6ED8CF}" type="presOf" srcId="{63CAA11D-11B4-44B8-8544-6246860475A1}" destId="{3C78EBD5-8588-4F00-B89C-74FE7B9F2E14}" srcOrd="0" destOrd="0" presId="urn:microsoft.com/office/officeart/2005/8/layout/orgChart1"/>
    <dgm:cxn modelId="{5B8074E6-0543-4A4B-8B97-BD1C1E1028F4}" type="presOf" srcId="{009318D8-522E-4C19-ABD6-D9A4C22BE793}" destId="{1439366A-37CB-4DD5-8A68-92B0D6A0F04D}" srcOrd="0" destOrd="0" presId="urn:microsoft.com/office/officeart/2005/8/layout/orgChart1"/>
    <dgm:cxn modelId="{6608CAD2-1434-4E5D-A4A9-CEE000DC6635}" srcId="{8DA23331-15D7-43EC-AEF7-56460565C2C8}" destId="{13C4EFA6-E68C-4784-9DCF-B33CAE2EA4AA}" srcOrd="3" destOrd="0" parTransId="{3922B231-84F1-4187-B608-3350836BEDDB}" sibTransId="{5ED8019C-BEFE-424D-93E0-C13DF7B15875}"/>
    <dgm:cxn modelId="{92A8B337-7F90-402A-9AA5-7407A186B70B}" type="presOf" srcId="{48F88864-BF4B-4F18-8B8A-E240D1A165ED}" destId="{66EFDE58-8A0A-4043-8E2A-D637FDAD6116}" srcOrd="0" destOrd="0" presId="urn:microsoft.com/office/officeart/2005/8/layout/orgChart1"/>
    <dgm:cxn modelId="{48B00171-3F5B-4A2A-98E6-3149A0E36AFB}" type="presOf" srcId="{258B7BB3-3691-407E-8CA5-D70BC8C28AD3}" destId="{3D679402-8278-4366-8843-2F564801FFB8}" srcOrd="0" destOrd="0" presId="urn:microsoft.com/office/officeart/2005/8/layout/orgChart1"/>
    <dgm:cxn modelId="{95244D24-9C5F-4B83-B04C-BDB95AD8145D}" type="presParOf" srcId="{F24F4C15-C184-4BDB-9D11-04CEB58B9642}" destId="{6213E7D1-5CFF-42D6-8D80-B6F926889813}" srcOrd="0" destOrd="0" presId="urn:microsoft.com/office/officeart/2005/8/layout/orgChart1"/>
    <dgm:cxn modelId="{A7F23A4D-2C75-4986-8461-FE92F4D3E525}" type="presParOf" srcId="{6213E7D1-5CFF-42D6-8D80-B6F926889813}" destId="{FAFE29E0-6965-4AD3-9713-B81079D7548C}" srcOrd="0" destOrd="0" presId="urn:microsoft.com/office/officeart/2005/8/layout/orgChart1"/>
    <dgm:cxn modelId="{E3A2117C-93F8-4B55-A69E-A4A4875AC9E9}" type="presParOf" srcId="{FAFE29E0-6965-4AD3-9713-B81079D7548C}" destId="{09B669E1-57AA-4D2D-8E0A-F6C1DE38D979}" srcOrd="0" destOrd="0" presId="urn:microsoft.com/office/officeart/2005/8/layout/orgChart1"/>
    <dgm:cxn modelId="{F0227DDC-7436-467A-A4FE-061EA2A22A65}" type="presParOf" srcId="{FAFE29E0-6965-4AD3-9713-B81079D7548C}" destId="{666756A8-7B9C-4ADD-A24B-37AF558DE62F}" srcOrd="1" destOrd="0" presId="urn:microsoft.com/office/officeart/2005/8/layout/orgChart1"/>
    <dgm:cxn modelId="{6F9C331E-9C4C-4F48-AB98-61E410F201EA}" type="presParOf" srcId="{6213E7D1-5CFF-42D6-8D80-B6F926889813}" destId="{CD8FB138-C0F9-45C7-B388-8C83047B09DE}" srcOrd="1" destOrd="0" presId="urn:microsoft.com/office/officeart/2005/8/layout/orgChart1"/>
    <dgm:cxn modelId="{6C5C365B-B9A9-4819-94F8-F4DAD37A3909}" type="presParOf" srcId="{CD8FB138-C0F9-45C7-B388-8C83047B09DE}" destId="{5BC02223-7B57-4FDB-A2BA-D2C1B7A3D3F9}" srcOrd="0" destOrd="0" presId="urn:microsoft.com/office/officeart/2005/8/layout/orgChart1"/>
    <dgm:cxn modelId="{6633F2F5-62C4-40AD-AF11-C0F4F3E94540}" type="presParOf" srcId="{CD8FB138-C0F9-45C7-B388-8C83047B09DE}" destId="{BF57BBFB-9612-49FE-AF59-4751D01E900F}" srcOrd="1" destOrd="0" presId="urn:microsoft.com/office/officeart/2005/8/layout/orgChart1"/>
    <dgm:cxn modelId="{C8EC6C05-51CF-4698-9F0F-E53386CC9738}" type="presParOf" srcId="{BF57BBFB-9612-49FE-AF59-4751D01E900F}" destId="{AEC79709-9291-4AA5-AD0C-BA2C429C93DB}" srcOrd="0" destOrd="0" presId="urn:microsoft.com/office/officeart/2005/8/layout/orgChart1"/>
    <dgm:cxn modelId="{D54715D5-2B4C-4D9B-A6B9-C65184FD3779}" type="presParOf" srcId="{AEC79709-9291-4AA5-AD0C-BA2C429C93DB}" destId="{A38E4B2E-18D6-49A3-8907-90F3B4ABBD9B}" srcOrd="0" destOrd="0" presId="urn:microsoft.com/office/officeart/2005/8/layout/orgChart1"/>
    <dgm:cxn modelId="{0DF478FC-307D-467E-AD43-2E51904D376C}" type="presParOf" srcId="{AEC79709-9291-4AA5-AD0C-BA2C429C93DB}" destId="{65159937-2669-4971-94BB-28A738283540}" srcOrd="1" destOrd="0" presId="urn:microsoft.com/office/officeart/2005/8/layout/orgChart1"/>
    <dgm:cxn modelId="{71103D7C-903E-47FA-BE07-E8CBC0ACCA22}" type="presParOf" srcId="{BF57BBFB-9612-49FE-AF59-4751D01E900F}" destId="{47F0191E-0887-4197-80C6-22855C3C2DCF}" srcOrd="1" destOrd="0" presId="urn:microsoft.com/office/officeart/2005/8/layout/orgChart1"/>
    <dgm:cxn modelId="{5B256A40-FECF-4740-A558-FFE38081AC95}" type="presParOf" srcId="{47F0191E-0887-4197-80C6-22855C3C2DCF}" destId="{8AA2D9E1-6CA1-48BA-8CF2-871D2AC7924B}" srcOrd="0" destOrd="0" presId="urn:microsoft.com/office/officeart/2005/8/layout/orgChart1"/>
    <dgm:cxn modelId="{9A8308F6-496A-405D-B465-2FE78086C6FC}" type="presParOf" srcId="{47F0191E-0887-4197-80C6-22855C3C2DCF}" destId="{3CA53B20-6535-4D12-8436-B3F47B8D391B}" srcOrd="1" destOrd="0" presId="urn:microsoft.com/office/officeart/2005/8/layout/orgChart1"/>
    <dgm:cxn modelId="{F5516ECF-AB9D-4401-B040-7D67AC72E599}" type="presParOf" srcId="{3CA53B20-6535-4D12-8436-B3F47B8D391B}" destId="{EA6A488D-9112-4A3B-8E43-2BE6690D0787}" srcOrd="0" destOrd="0" presId="urn:microsoft.com/office/officeart/2005/8/layout/orgChart1"/>
    <dgm:cxn modelId="{22B31049-1686-44E1-82D0-C83B6C45DA94}" type="presParOf" srcId="{EA6A488D-9112-4A3B-8E43-2BE6690D0787}" destId="{9BE6A70D-0350-4AE0-8852-5D251355AA3D}" srcOrd="0" destOrd="0" presId="urn:microsoft.com/office/officeart/2005/8/layout/orgChart1"/>
    <dgm:cxn modelId="{1BC98F3B-EB4A-4AA4-9CE0-D3C8D15AE713}" type="presParOf" srcId="{EA6A488D-9112-4A3B-8E43-2BE6690D0787}" destId="{6683360A-E31C-4142-81E1-36FECC5B4DF4}" srcOrd="1" destOrd="0" presId="urn:microsoft.com/office/officeart/2005/8/layout/orgChart1"/>
    <dgm:cxn modelId="{BCE82E82-3989-496E-AB44-8BCA6F5F5C6E}" type="presParOf" srcId="{3CA53B20-6535-4D12-8436-B3F47B8D391B}" destId="{224204A8-6016-4A2E-82D4-CB3ED1737932}" srcOrd="1" destOrd="0" presId="urn:microsoft.com/office/officeart/2005/8/layout/orgChart1"/>
    <dgm:cxn modelId="{E39EDF87-DB28-4A39-AA5A-B380C151475C}" type="presParOf" srcId="{224204A8-6016-4A2E-82D4-CB3ED1737932}" destId="{D0370262-035C-4F7B-9538-41077464CD46}" srcOrd="0" destOrd="0" presId="urn:microsoft.com/office/officeart/2005/8/layout/orgChart1"/>
    <dgm:cxn modelId="{BAF6B76F-CC37-4056-AD71-9A8A528F28AF}" type="presParOf" srcId="{224204A8-6016-4A2E-82D4-CB3ED1737932}" destId="{3175E8D1-7B53-40D8-AD04-8B2977961ABC}" srcOrd="1" destOrd="0" presId="urn:microsoft.com/office/officeart/2005/8/layout/orgChart1"/>
    <dgm:cxn modelId="{85BC5548-7ABC-4EAE-8656-85826B4814FB}" type="presParOf" srcId="{3175E8D1-7B53-40D8-AD04-8B2977961ABC}" destId="{BA8532F7-A20D-4518-BDF3-3D161894FF3F}" srcOrd="0" destOrd="0" presId="urn:microsoft.com/office/officeart/2005/8/layout/orgChart1"/>
    <dgm:cxn modelId="{88B8EB4A-E911-4651-8100-D8EA2C279BE5}" type="presParOf" srcId="{BA8532F7-A20D-4518-BDF3-3D161894FF3F}" destId="{F5EFB9FA-6797-4658-BE2F-494D1821770D}" srcOrd="0" destOrd="0" presId="urn:microsoft.com/office/officeart/2005/8/layout/orgChart1"/>
    <dgm:cxn modelId="{58FCD671-83BD-496D-BCEE-F87B4F957124}" type="presParOf" srcId="{BA8532F7-A20D-4518-BDF3-3D161894FF3F}" destId="{031E1D2F-C603-4EA6-9E7D-765A2C4C4944}" srcOrd="1" destOrd="0" presId="urn:microsoft.com/office/officeart/2005/8/layout/orgChart1"/>
    <dgm:cxn modelId="{B599161C-2DF6-497B-B91D-1FBBE9864408}" type="presParOf" srcId="{3175E8D1-7B53-40D8-AD04-8B2977961ABC}" destId="{C00CBD23-EE13-47DB-A635-3CD2FF9AB81A}" srcOrd="1" destOrd="0" presId="urn:microsoft.com/office/officeart/2005/8/layout/orgChart1"/>
    <dgm:cxn modelId="{653C5CA3-EF25-4E74-9F17-44567F225DB5}" type="presParOf" srcId="{C00CBD23-EE13-47DB-A635-3CD2FF9AB81A}" destId="{30223AA1-E52B-4B5E-8435-B70107DDBDD8}" srcOrd="0" destOrd="0" presId="urn:microsoft.com/office/officeart/2005/8/layout/orgChart1"/>
    <dgm:cxn modelId="{0B8DF43F-F8ED-46DF-AE7C-1CF8802FBD30}" type="presParOf" srcId="{C00CBD23-EE13-47DB-A635-3CD2FF9AB81A}" destId="{34D6221E-38C1-4574-93BD-CA37482B83D1}" srcOrd="1" destOrd="0" presId="urn:microsoft.com/office/officeart/2005/8/layout/orgChart1"/>
    <dgm:cxn modelId="{EBE9BF75-BD79-4EAD-A7DC-22501BD5E910}" type="presParOf" srcId="{34D6221E-38C1-4574-93BD-CA37482B83D1}" destId="{FE24341C-0E2C-45C5-BE92-FBC62BBE0FBC}" srcOrd="0" destOrd="0" presId="urn:microsoft.com/office/officeart/2005/8/layout/orgChart1"/>
    <dgm:cxn modelId="{FDFED2D9-30A6-4DB3-99A8-A632556145CD}" type="presParOf" srcId="{FE24341C-0E2C-45C5-BE92-FBC62BBE0FBC}" destId="{EFB9F452-FFE8-4CEB-A85E-D968861323FB}" srcOrd="0" destOrd="0" presId="urn:microsoft.com/office/officeart/2005/8/layout/orgChart1"/>
    <dgm:cxn modelId="{E5A22A95-7C7E-49C8-9F55-5D141BFC40CA}" type="presParOf" srcId="{FE24341C-0E2C-45C5-BE92-FBC62BBE0FBC}" destId="{7E4AF2DD-B636-4BB5-A86D-917D1DA44A61}" srcOrd="1" destOrd="0" presId="urn:microsoft.com/office/officeart/2005/8/layout/orgChart1"/>
    <dgm:cxn modelId="{4AE08975-A2D1-4768-8AB8-1F810574FF71}" type="presParOf" srcId="{34D6221E-38C1-4574-93BD-CA37482B83D1}" destId="{CD2ED4C4-9CBB-42A1-9960-2833514125DB}" srcOrd="1" destOrd="0" presId="urn:microsoft.com/office/officeart/2005/8/layout/orgChart1"/>
    <dgm:cxn modelId="{909FBD7A-565A-4E42-8128-B02460A45CA1}" type="presParOf" srcId="{34D6221E-38C1-4574-93BD-CA37482B83D1}" destId="{6EA41B4B-3833-4C53-AD8C-68113648C0D6}" srcOrd="2" destOrd="0" presId="urn:microsoft.com/office/officeart/2005/8/layout/orgChart1"/>
    <dgm:cxn modelId="{8FEBB4C5-2D0A-41EA-B632-A16B4969995E}" type="presParOf" srcId="{C00CBD23-EE13-47DB-A635-3CD2FF9AB81A}" destId="{6DE9F148-FB56-4F93-9228-9454CEA2EDC6}" srcOrd="2" destOrd="0" presId="urn:microsoft.com/office/officeart/2005/8/layout/orgChart1"/>
    <dgm:cxn modelId="{B298038B-6D71-4C7D-81A9-AE54047EB7E5}" type="presParOf" srcId="{C00CBD23-EE13-47DB-A635-3CD2FF9AB81A}" destId="{CF12CD8A-728C-4991-8D98-D652E2B54974}" srcOrd="3" destOrd="0" presId="urn:microsoft.com/office/officeart/2005/8/layout/orgChart1"/>
    <dgm:cxn modelId="{DDA1B46C-516B-48DD-93A4-F30C5771A23A}" type="presParOf" srcId="{CF12CD8A-728C-4991-8D98-D652E2B54974}" destId="{89CDED72-03D0-43B4-8FF0-3690DDFDE206}" srcOrd="0" destOrd="0" presId="urn:microsoft.com/office/officeart/2005/8/layout/orgChart1"/>
    <dgm:cxn modelId="{0245474E-61AE-4FBC-A16A-4741BEC676BE}" type="presParOf" srcId="{89CDED72-03D0-43B4-8FF0-3690DDFDE206}" destId="{AE6E81B5-039D-465E-9C0A-BB3A7CF1CC24}" srcOrd="0" destOrd="0" presId="urn:microsoft.com/office/officeart/2005/8/layout/orgChart1"/>
    <dgm:cxn modelId="{23ED8C67-D44D-444A-98D9-5803D2D50819}" type="presParOf" srcId="{89CDED72-03D0-43B4-8FF0-3690DDFDE206}" destId="{D698DA5D-F314-48E6-820D-91E6BDCDB851}" srcOrd="1" destOrd="0" presId="urn:microsoft.com/office/officeart/2005/8/layout/orgChart1"/>
    <dgm:cxn modelId="{F265D762-6A02-49E1-B354-8A757E523424}" type="presParOf" srcId="{CF12CD8A-728C-4991-8D98-D652E2B54974}" destId="{FF4C3293-E55E-4783-BB09-B508B58B206D}" srcOrd="1" destOrd="0" presId="urn:microsoft.com/office/officeart/2005/8/layout/orgChart1"/>
    <dgm:cxn modelId="{991F70BC-52BD-446D-950C-D359545C60A2}" type="presParOf" srcId="{FF4C3293-E55E-4783-BB09-B508B58B206D}" destId="{3C78EBD5-8588-4F00-B89C-74FE7B9F2E14}" srcOrd="0" destOrd="0" presId="urn:microsoft.com/office/officeart/2005/8/layout/orgChart1"/>
    <dgm:cxn modelId="{308BF210-C4DE-466E-A458-239F4E551123}" type="presParOf" srcId="{FF4C3293-E55E-4783-BB09-B508B58B206D}" destId="{0D9C702D-59F5-4AF4-8763-6D81DFDEAB69}" srcOrd="1" destOrd="0" presId="urn:microsoft.com/office/officeart/2005/8/layout/orgChart1"/>
    <dgm:cxn modelId="{9B785E68-F3DE-4270-A93D-9003FA03FD4D}" type="presParOf" srcId="{0D9C702D-59F5-4AF4-8763-6D81DFDEAB69}" destId="{E68CB037-DBF6-4169-8B30-3CD043B80A52}" srcOrd="0" destOrd="0" presId="urn:microsoft.com/office/officeart/2005/8/layout/orgChart1"/>
    <dgm:cxn modelId="{F9AD8DDE-DD67-46A3-8A16-F1D9E30C1A55}" type="presParOf" srcId="{E68CB037-DBF6-4169-8B30-3CD043B80A52}" destId="{70C7A9BB-D83D-491C-B812-951EDE64A6F1}" srcOrd="0" destOrd="0" presId="urn:microsoft.com/office/officeart/2005/8/layout/orgChart1"/>
    <dgm:cxn modelId="{38D85E39-965A-4527-962D-D8A82E67AC02}" type="presParOf" srcId="{E68CB037-DBF6-4169-8B30-3CD043B80A52}" destId="{567078EA-4466-4B49-9239-EF8D06B45773}" srcOrd="1" destOrd="0" presId="urn:microsoft.com/office/officeart/2005/8/layout/orgChart1"/>
    <dgm:cxn modelId="{6B993939-358B-4058-8375-B7FDA3D6E897}" type="presParOf" srcId="{0D9C702D-59F5-4AF4-8763-6D81DFDEAB69}" destId="{80E7808B-1D40-4C32-8F0E-A877861B58D2}" srcOrd="1" destOrd="0" presId="urn:microsoft.com/office/officeart/2005/8/layout/orgChart1"/>
    <dgm:cxn modelId="{19A35889-FBB6-4CBF-934F-1B4116C2DCA5}" type="presParOf" srcId="{80E7808B-1D40-4C32-8F0E-A877861B58D2}" destId="{A658E4CB-4DDC-4564-A007-4ABC12591407}" srcOrd="0" destOrd="0" presId="urn:microsoft.com/office/officeart/2005/8/layout/orgChart1"/>
    <dgm:cxn modelId="{7AC84A62-D58A-4DBD-9AE8-D92CF1B08077}" type="presParOf" srcId="{80E7808B-1D40-4C32-8F0E-A877861B58D2}" destId="{911E7BBE-344A-4EBD-877B-8BFF46EB2F1D}" srcOrd="1" destOrd="0" presId="urn:microsoft.com/office/officeart/2005/8/layout/orgChart1"/>
    <dgm:cxn modelId="{F2430FDA-E74F-4213-A933-77FCADE9E0BA}" type="presParOf" srcId="{911E7BBE-344A-4EBD-877B-8BFF46EB2F1D}" destId="{D58610BF-705E-4DCE-8EC8-DF28984DDADA}" srcOrd="0" destOrd="0" presId="urn:microsoft.com/office/officeart/2005/8/layout/orgChart1"/>
    <dgm:cxn modelId="{F73F9B09-6CF4-4074-BE77-111B2F94FA65}" type="presParOf" srcId="{D58610BF-705E-4DCE-8EC8-DF28984DDADA}" destId="{346F6E34-F932-4560-94CA-2A0572F81397}" srcOrd="0" destOrd="0" presId="urn:microsoft.com/office/officeart/2005/8/layout/orgChart1"/>
    <dgm:cxn modelId="{C7B9C983-3790-487F-88E2-5787ADA37DD8}" type="presParOf" srcId="{D58610BF-705E-4DCE-8EC8-DF28984DDADA}" destId="{C1BD2246-5693-48B1-9860-56AAD8918840}" srcOrd="1" destOrd="0" presId="urn:microsoft.com/office/officeart/2005/8/layout/orgChart1"/>
    <dgm:cxn modelId="{03D6A3E5-02C8-422F-9A03-187D8C224CCD}" type="presParOf" srcId="{911E7BBE-344A-4EBD-877B-8BFF46EB2F1D}" destId="{0849330E-5308-4B71-9903-86282F2391EF}" srcOrd="1" destOrd="0" presId="urn:microsoft.com/office/officeart/2005/8/layout/orgChart1"/>
    <dgm:cxn modelId="{13435918-FFA8-4F0E-A941-AC7C50D7ED92}" type="presParOf" srcId="{911E7BBE-344A-4EBD-877B-8BFF46EB2F1D}" destId="{605053B8-D410-4FDA-A435-3FED7D5C1A32}" srcOrd="2" destOrd="0" presId="urn:microsoft.com/office/officeart/2005/8/layout/orgChart1"/>
    <dgm:cxn modelId="{BF871585-821A-4C83-913C-12ABAD8020D0}" type="presParOf" srcId="{80E7808B-1D40-4C32-8F0E-A877861B58D2}" destId="{E3E32EED-00A6-4F71-9F5F-B10BC37F92AA}" srcOrd="2" destOrd="0" presId="urn:microsoft.com/office/officeart/2005/8/layout/orgChart1"/>
    <dgm:cxn modelId="{D487C7D1-E60A-4BD0-92E6-97CB1559ADB1}" type="presParOf" srcId="{80E7808B-1D40-4C32-8F0E-A877861B58D2}" destId="{567A7AD6-17D8-4DB5-9EDD-A9FB6257C722}" srcOrd="3" destOrd="0" presId="urn:microsoft.com/office/officeart/2005/8/layout/orgChart1"/>
    <dgm:cxn modelId="{9DAE6307-2A54-4631-AA75-B8AFD05F07CE}" type="presParOf" srcId="{567A7AD6-17D8-4DB5-9EDD-A9FB6257C722}" destId="{05FE844D-328D-4188-B167-4FF825601587}" srcOrd="0" destOrd="0" presId="urn:microsoft.com/office/officeart/2005/8/layout/orgChart1"/>
    <dgm:cxn modelId="{21FCD2D2-BDD9-400E-A6A5-3E9E2F107880}" type="presParOf" srcId="{05FE844D-328D-4188-B167-4FF825601587}" destId="{5E96939B-2391-40E6-8E8B-DBA7898B1059}" srcOrd="0" destOrd="0" presId="urn:microsoft.com/office/officeart/2005/8/layout/orgChart1"/>
    <dgm:cxn modelId="{A789EE57-C0DE-41AF-8863-8522C3F52BE7}" type="presParOf" srcId="{05FE844D-328D-4188-B167-4FF825601587}" destId="{B969D3CA-3D3E-4E5B-A96F-1CCDB2A01703}" srcOrd="1" destOrd="0" presId="urn:microsoft.com/office/officeart/2005/8/layout/orgChart1"/>
    <dgm:cxn modelId="{76E5033D-C11B-462B-9E79-5C63B4541357}" type="presParOf" srcId="{567A7AD6-17D8-4DB5-9EDD-A9FB6257C722}" destId="{13F7D2D5-AB60-4D1F-AC32-3474A3699623}" srcOrd="1" destOrd="0" presId="urn:microsoft.com/office/officeart/2005/8/layout/orgChart1"/>
    <dgm:cxn modelId="{422E5A68-3936-43F2-A4B2-A89DE597096A}" type="presParOf" srcId="{567A7AD6-17D8-4DB5-9EDD-A9FB6257C722}" destId="{B8DDE3B9-8485-489B-AB70-F4416F595134}" srcOrd="2" destOrd="0" presId="urn:microsoft.com/office/officeart/2005/8/layout/orgChart1"/>
    <dgm:cxn modelId="{E159FF88-EFFE-43E9-99DA-0561C36DF0F5}" type="presParOf" srcId="{0D9C702D-59F5-4AF4-8763-6D81DFDEAB69}" destId="{D3980833-2D0E-4BAE-816B-AFFFA9937C7B}" srcOrd="2" destOrd="0" presId="urn:microsoft.com/office/officeart/2005/8/layout/orgChart1"/>
    <dgm:cxn modelId="{19C3603D-338B-4FD2-85C3-45D8CA6CBF0B}" type="presParOf" srcId="{FF4C3293-E55E-4783-BB09-B508B58B206D}" destId="{174B6EC9-67AB-498E-8F51-DEB56DCB09CF}" srcOrd="2" destOrd="0" presId="urn:microsoft.com/office/officeart/2005/8/layout/orgChart1"/>
    <dgm:cxn modelId="{3AC2DC52-04E1-41A8-AC63-DD2DE16D6CF4}" type="presParOf" srcId="{FF4C3293-E55E-4783-BB09-B508B58B206D}" destId="{0B2601D1-FFC1-487E-94E7-AD2E665F42D7}" srcOrd="3" destOrd="0" presId="urn:microsoft.com/office/officeart/2005/8/layout/orgChart1"/>
    <dgm:cxn modelId="{5BEB3334-019B-4BED-A533-ACB017F9D72E}" type="presParOf" srcId="{0B2601D1-FFC1-487E-94E7-AD2E665F42D7}" destId="{6458E584-3236-42FD-9341-0934691D9202}" srcOrd="0" destOrd="0" presId="urn:microsoft.com/office/officeart/2005/8/layout/orgChart1"/>
    <dgm:cxn modelId="{DF173C0D-1EA6-40D1-ABDB-ECE072FF9B2A}" type="presParOf" srcId="{6458E584-3236-42FD-9341-0934691D9202}" destId="{28B8B485-D3E2-4CC8-8C15-976354911744}" srcOrd="0" destOrd="0" presId="urn:microsoft.com/office/officeart/2005/8/layout/orgChart1"/>
    <dgm:cxn modelId="{38E788AB-5F1E-4CB5-B9D6-CA5DB6D91436}" type="presParOf" srcId="{6458E584-3236-42FD-9341-0934691D9202}" destId="{7B9B11C8-3192-4D2F-A896-AF03F3F44438}" srcOrd="1" destOrd="0" presId="urn:microsoft.com/office/officeart/2005/8/layout/orgChart1"/>
    <dgm:cxn modelId="{C70C2FD7-2826-4C6D-B019-545B8741253F}" type="presParOf" srcId="{0B2601D1-FFC1-487E-94E7-AD2E665F42D7}" destId="{7ABFF9BA-D0C9-484F-AD33-41C95FB8DC14}" srcOrd="1" destOrd="0" presId="urn:microsoft.com/office/officeart/2005/8/layout/orgChart1"/>
    <dgm:cxn modelId="{C00118DE-1CCF-4F63-985D-B1F22ADB92BB}" type="presParOf" srcId="{7ABFF9BA-D0C9-484F-AD33-41C95FB8DC14}" destId="{6E33082C-3778-4ABB-93F2-223053ABA309}" srcOrd="0" destOrd="0" presId="urn:microsoft.com/office/officeart/2005/8/layout/orgChart1"/>
    <dgm:cxn modelId="{76792A2A-E09E-4F3F-9E1A-330DEE45A989}" type="presParOf" srcId="{7ABFF9BA-D0C9-484F-AD33-41C95FB8DC14}" destId="{F924FA76-F0F3-444A-93A3-2F06007410D9}" srcOrd="1" destOrd="0" presId="urn:microsoft.com/office/officeart/2005/8/layout/orgChart1"/>
    <dgm:cxn modelId="{DD945A7F-8F6C-4058-B87D-444AC721A412}" type="presParOf" srcId="{F924FA76-F0F3-444A-93A3-2F06007410D9}" destId="{6909A13A-E86C-42EC-BE72-30BA12A56EC9}" srcOrd="0" destOrd="0" presId="urn:microsoft.com/office/officeart/2005/8/layout/orgChart1"/>
    <dgm:cxn modelId="{31D541A2-49E6-4046-A080-BE841DBA6FD2}" type="presParOf" srcId="{6909A13A-E86C-42EC-BE72-30BA12A56EC9}" destId="{E8850ABD-AD51-4993-94D3-2346573BC964}" srcOrd="0" destOrd="0" presId="urn:microsoft.com/office/officeart/2005/8/layout/orgChart1"/>
    <dgm:cxn modelId="{43F5F7B2-4FD5-4356-9E57-62D29FF62236}" type="presParOf" srcId="{6909A13A-E86C-42EC-BE72-30BA12A56EC9}" destId="{0A8DAEB8-CD22-40CF-BDF2-2EB734CD94E1}" srcOrd="1" destOrd="0" presId="urn:microsoft.com/office/officeart/2005/8/layout/orgChart1"/>
    <dgm:cxn modelId="{8F810FF6-81C9-4066-B4CE-0996085431F7}" type="presParOf" srcId="{F924FA76-F0F3-444A-93A3-2F06007410D9}" destId="{C270172C-40CF-49E9-9EB0-62CEB1378C53}" srcOrd="1" destOrd="0" presId="urn:microsoft.com/office/officeart/2005/8/layout/orgChart1"/>
    <dgm:cxn modelId="{D29A8798-FD08-4ABB-8946-C06E0F67AA87}" type="presParOf" srcId="{F924FA76-F0F3-444A-93A3-2F06007410D9}" destId="{E2BD60F4-21F2-447E-9CDA-A4D90BE88654}" srcOrd="2" destOrd="0" presId="urn:microsoft.com/office/officeart/2005/8/layout/orgChart1"/>
    <dgm:cxn modelId="{EAA221BB-2B5A-4F65-B5A1-F11D36C5BE9B}" type="presParOf" srcId="{7ABFF9BA-D0C9-484F-AD33-41C95FB8DC14}" destId="{3D679402-8278-4366-8843-2F564801FFB8}" srcOrd="2" destOrd="0" presId="urn:microsoft.com/office/officeart/2005/8/layout/orgChart1"/>
    <dgm:cxn modelId="{CBA09FA9-CF31-40E5-B547-5E634E3FA8E0}" type="presParOf" srcId="{7ABFF9BA-D0C9-484F-AD33-41C95FB8DC14}" destId="{C45B0CE7-CD37-48DC-B682-A014352F0F40}" srcOrd="3" destOrd="0" presId="urn:microsoft.com/office/officeart/2005/8/layout/orgChart1"/>
    <dgm:cxn modelId="{31A56E4D-1B0A-4AF1-8ECA-D341D419C5CF}" type="presParOf" srcId="{C45B0CE7-CD37-48DC-B682-A014352F0F40}" destId="{CAF007FB-CDD1-4DA2-86B6-D07CC892F147}" srcOrd="0" destOrd="0" presId="urn:microsoft.com/office/officeart/2005/8/layout/orgChart1"/>
    <dgm:cxn modelId="{370FDA27-2958-40B5-9CF5-E90FFC0F184F}" type="presParOf" srcId="{CAF007FB-CDD1-4DA2-86B6-D07CC892F147}" destId="{7CB06313-0AC6-4334-BE38-2E8197E328E2}" srcOrd="0" destOrd="0" presId="urn:microsoft.com/office/officeart/2005/8/layout/orgChart1"/>
    <dgm:cxn modelId="{B82325A6-3BA1-4E9B-A382-CB57B1070895}" type="presParOf" srcId="{CAF007FB-CDD1-4DA2-86B6-D07CC892F147}" destId="{B9DB7124-1862-4F8D-9150-AC1D163B76C1}" srcOrd="1" destOrd="0" presId="urn:microsoft.com/office/officeart/2005/8/layout/orgChart1"/>
    <dgm:cxn modelId="{771BA14F-C737-4DC6-8F5C-C9D1918D51C6}" type="presParOf" srcId="{C45B0CE7-CD37-48DC-B682-A014352F0F40}" destId="{1DBE3116-1E54-4677-AA04-1574BB39F9A9}" srcOrd="1" destOrd="0" presId="urn:microsoft.com/office/officeart/2005/8/layout/orgChart1"/>
    <dgm:cxn modelId="{898867CA-1AFD-4ED3-A015-62E772A8CEF1}" type="presParOf" srcId="{C45B0CE7-CD37-48DC-B682-A014352F0F40}" destId="{E916B7F9-0173-4FAD-B8D4-1EFF0AC6B609}" srcOrd="2" destOrd="0" presId="urn:microsoft.com/office/officeart/2005/8/layout/orgChart1"/>
    <dgm:cxn modelId="{955F5D22-24FF-4426-A95B-278EBC040888}" type="presParOf" srcId="{7ABFF9BA-D0C9-484F-AD33-41C95FB8DC14}" destId="{2A4CFED1-9624-434D-8067-C2EDF8079E42}" srcOrd="4" destOrd="0" presId="urn:microsoft.com/office/officeart/2005/8/layout/orgChart1"/>
    <dgm:cxn modelId="{CEA5009F-D113-4398-9C47-B56AEA1E26A7}" type="presParOf" srcId="{7ABFF9BA-D0C9-484F-AD33-41C95FB8DC14}" destId="{E800FD0E-84F3-4900-B220-72F2700098C2}" srcOrd="5" destOrd="0" presId="urn:microsoft.com/office/officeart/2005/8/layout/orgChart1"/>
    <dgm:cxn modelId="{40B1D99E-6B0F-461A-8A1C-9D851F3ABAD9}" type="presParOf" srcId="{E800FD0E-84F3-4900-B220-72F2700098C2}" destId="{0C48C80D-DE47-459D-9A18-19AAB505175D}" srcOrd="0" destOrd="0" presId="urn:microsoft.com/office/officeart/2005/8/layout/orgChart1"/>
    <dgm:cxn modelId="{494E0A92-1519-4397-B3BD-0B7F905A0FF5}" type="presParOf" srcId="{0C48C80D-DE47-459D-9A18-19AAB505175D}" destId="{4193881B-AD5F-42AF-A653-EE0707D1F1A6}" srcOrd="0" destOrd="0" presId="urn:microsoft.com/office/officeart/2005/8/layout/orgChart1"/>
    <dgm:cxn modelId="{A2CBB0ED-2402-42F3-BFBC-1C0A119A9C7B}" type="presParOf" srcId="{0C48C80D-DE47-459D-9A18-19AAB505175D}" destId="{5FC7684E-0951-422B-AAAF-5CA10A5CA60B}" srcOrd="1" destOrd="0" presId="urn:microsoft.com/office/officeart/2005/8/layout/orgChart1"/>
    <dgm:cxn modelId="{372C36F3-E61D-4314-91DE-873509256189}" type="presParOf" srcId="{E800FD0E-84F3-4900-B220-72F2700098C2}" destId="{4337667D-7A5E-43DF-9D0F-A923B593B10F}" srcOrd="1" destOrd="0" presId="urn:microsoft.com/office/officeart/2005/8/layout/orgChart1"/>
    <dgm:cxn modelId="{1DA73B27-863A-41F0-9FFA-63032CD6BC76}" type="presParOf" srcId="{E800FD0E-84F3-4900-B220-72F2700098C2}" destId="{C0721C0C-A01B-4E83-BC60-C5602D0F80D1}" srcOrd="2" destOrd="0" presId="urn:microsoft.com/office/officeart/2005/8/layout/orgChart1"/>
    <dgm:cxn modelId="{B9287822-2C0E-4BAB-B4B4-F47DF3A8116E}" type="presParOf" srcId="{7ABFF9BA-D0C9-484F-AD33-41C95FB8DC14}" destId="{C13A3A04-CFA5-4A63-A622-369DC2EC18C4}" srcOrd="6" destOrd="0" presId="urn:microsoft.com/office/officeart/2005/8/layout/orgChart1"/>
    <dgm:cxn modelId="{913EED2F-4B91-4747-A358-ECFCC00E3A27}" type="presParOf" srcId="{7ABFF9BA-D0C9-484F-AD33-41C95FB8DC14}" destId="{0DE26CB1-8DF8-4F38-929E-FB54CA99055E}" srcOrd="7" destOrd="0" presId="urn:microsoft.com/office/officeart/2005/8/layout/orgChart1"/>
    <dgm:cxn modelId="{2461E605-5959-4D88-8BEF-2E3B55946EA1}" type="presParOf" srcId="{0DE26CB1-8DF8-4F38-929E-FB54CA99055E}" destId="{4B77F875-7033-42E6-B773-199C0EE7DDCF}" srcOrd="0" destOrd="0" presId="urn:microsoft.com/office/officeart/2005/8/layout/orgChart1"/>
    <dgm:cxn modelId="{BB053D54-DC76-4A4B-B68A-06997D2A2C2C}" type="presParOf" srcId="{4B77F875-7033-42E6-B773-199C0EE7DDCF}" destId="{062CBA52-EA1F-4965-85A7-51215A0BF1E1}" srcOrd="0" destOrd="0" presId="urn:microsoft.com/office/officeart/2005/8/layout/orgChart1"/>
    <dgm:cxn modelId="{430D240B-F9BA-4495-818E-1D8CA8A2E30F}" type="presParOf" srcId="{4B77F875-7033-42E6-B773-199C0EE7DDCF}" destId="{71E6611B-C454-4441-B1D1-85F1C03CCFFB}" srcOrd="1" destOrd="0" presId="urn:microsoft.com/office/officeart/2005/8/layout/orgChart1"/>
    <dgm:cxn modelId="{FD9ECE36-5399-4FE7-B26C-A4C84643AFC1}" type="presParOf" srcId="{0DE26CB1-8DF8-4F38-929E-FB54CA99055E}" destId="{007BD379-FE63-45EA-8581-EA271F925CFE}" srcOrd="1" destOrd="0" presId="urn:microsoft.com/office/officeart/2005/8/layout/orgChart1"/>
    <dgm:cxn modelId="{0374E93A-C9D1-41EA-A195-36D60C2059F0}" type="presParOf" srcId="{0DE26CB1-8DF8-4F38-929E-FB54CA99055E}" destId="{3614D9ED-8E0F-4A6B-8226-FC72C8305BF2}" srcOrd="2" destOrd="0" presId="urn:microsoft.com/office/officeart/2005/8/layout/orgChart1"/>
    <dgm:cxn modelId="{B149C552-EDE4-4821-ADEA-095468E04B21}" type="presParOf" srcId="{7ABFF9BA-D0C9-484F-AD33-41C95FB8DC14}" destId="{69209B79-27E3-46D8-908F-C926DAFFAD8D}" srcOrd="8" destOrd="0" presId="urn:microsoft.com/office/officeart/2005/8/layout/orgChart1"/>
    <dgm:cxn modelId="{800561F7-9CC9-493E-A89D-79E6D0CCAF47}" type="presParOf" srcId="{7ABFF9BA-D0C9-484F-AD33-41C95FB8DC14}" destId="{F9E6A0CA-6321-4EA8-9013-B3C80B174C2E}" srcOrd="9" destOrd="0" presId="urn:microsoft.com/office/officeart/2005/8/layout/orgChart1"/>
    <dgm:cxn modelId="{F05CA38A-B91C-4D7E-BEA6-FB43C21C5818}" type="presParOf" srcId="{F9E6A0CA-6321-4EA8-9013-B3C80B174C2E}" destId="{C769BC7F-FA2B-4AB7-93CC-BE9E8464D74C}" srcOrd="0" destOrd="0" presId="urn:microsoft.com/office/officeart/2005/8/layout/orgChart1"/>
    <dgm:cxn modelId="{89AD3266-555D-4A1D-A0E2-4269859FCFEA}" type="presParOf" srcId="{C769BC7F-FA2B-4AB7-93CC-BE9E8464D74C}" destId="{54D20402-E165-4F0F-B19D-934DF0835109}" srcOrd="0" destOrd="0" presId="urn:microsoft.com/office/officeart/2005/8/layout/orgChart1"/>
    <dgm:cxn modelId="{92E3694F-E640-4273-A949-C52F0A08C12C}" type="presParOf" srcId="{C769BC7F-FA2B-4AB7-93CC-BE9E8464D74C}" destId="{D3B8B35F-8976-4E3C-9280-E4FCFCFA79E5}" srcOrd="1" destOrd="0" presId="urn:microsoft.com/office/officeart/2005/8/layout/orgChart1"/>
    <dgm:cxn modelId="{B1DD2F7E-8BB0-44F6-8D64-62C067E4A22A}" type="presParOf" srcId="{F9E6A0CA-6321-4EA8-9013-B3C80B174C2E}" destId="{22BB3606-F27F-45E6-927A-0E319F1AB6BF}" srcOrd="1" destOrd="0" presId="urn:microsoft.com/office/officeart/2005/8/layout/orgChart1"/>
    <dgm:cxn modelId="{4E0C340D-75ED-4765-993C-73E70E000B2C}" type="presParOf" srcId="{F9E6A0CA-6321-4EA8-9013-B3C80B174C2E}" destId="{11D28B9B-ED34-409D-92D7-654E10EBD51A}" srcOrd="2" destOrd="0" presId="urn:microsoft.com/office/officeart/2005/8/layout/orgChart1"/>
    <dgm:cxn modelId="{E95DA8A3-7A2A-4978-882C-80495D876E21}" type="presParOf" srcId="{7ABFF9BA-D0C9-484F-AD33-41C95FB8DC14}" destId="{1439366A-37CB-4DD5-8A68-92B0D6A0F04D}" srcOrd="10" destOrd="0" presId="urn:microsoft.com/office/officeart/2005/8/layout/orgChart1"/>
    <dgm:cxn modelId="{030B9A4D-7BF2-40F6-A77A-EC14A4DBD8C7}" type="presParOf" srcId="{7ABFF9BA-D0C9-484F-AD33-41C95FB8DC14}" destId="{60962991-5B07-4616-9513-6DDF1283B58D}" srcOrd="11" destOrd="0" presId="urn:microsoft.com/office/officeart/2005/8/layout/orgChart1"/>
    <dgm:cxn modelId="{22839223-D253-4B73-85A4-8764DF24EB88}" type="presParOf" srcId="{60962991-5B07-4616-9513-6DDF1283B58D}" destId="{F6F3D1FD-2AA7-480A-84B9-D2B01790A547}" srcOrd="0" destOrd="0" presId="urn:microsoft.com/office/officeart/2005/8/layout/orgChart1"/>
    <dgm:cxn modelId="{5218F5B6-3C04-4511-9420-BBAFF48B19CA}" type="presParOf" srcId="{F6F3D1FD-2AA7-480A-84B9-D2B01790A547}" destId="{DB1A9D2F-9D71-4979-BDFB-B649FA368457}" srcOrd="0" destOrd="0" presId="urn:microsoft.com/office/officeart/2005/8/layout/orgChart1"/>
    <dgm:cxn modelId="{970D61BA-FD6B-4A5F-9823-EC609C25C79C}" type="presParOf" srcId="{F6F3D1FD-2AA7-480A-84B9-D2B01790A547}" destId="{99F29E88-DE92-4FE3-9730-F664D9CAFA7F}" srcOrd="1" destOrd="0" presId="urn:microsoft.com/office/officeart/2005/8/layout/orgChart1"/>
    <dgm:cxn modelId="{060B87A6-A31E-4AA3-90FD-24B9F6910922}" type="presParOf" srcId="{60962991-5B07-4616-9513-6DDF1283B58D}" destId="{0569EEFF-D22A-4A3C-BF0C-13731CE41E25}" srcOrd="1" destOrd="0" presId="urn:microsoft.com/office/officeart/2005/8/layout/orgChart1"/>
    <dgm:cxn modelId="{5EE2473A-ED99-4AF8-87E2-952501F6DF43}" type="presParOf" srcId="{60962991-5B07-4616-9513-6DDF1283B58D}" destId="{76441674-BC67-4A36-B727-2C40124FA702}" srcOrd="2" destOrd="0" presId="urn:microsoft.com/office/officeart/2005/8/layout/orgChart1"/>
    <dgm:cxn modelId="{046D5A7A-4098-4984-B487-6E5F465227EC}" type="presParOf" srcId="{0B2601D1-FFC1-487E-94E7-AD2E665F42D7}" destId="{857D89CB-6A79-4976-9C33-A49E3D9ED51C}" srcOrd="2" destOrd="0" presId="urn:microsoft.com/office/officeart/2005/8/layout/orgChart1"/>
    <dgm:cxn modelId="{96A064E7-1D3D-4F3C-9AD4-C39825E55296}" type="presParOf" srcId="{CF12CD8A-728C-4991-8D98-D652E2B54974}" destId="{35B73CB2-2211-4D4C-A288-DA0B2E8419C6}" srcOrd="2" destOrd="0" presId="urn:microsoft.com/office/officeart/2005/8/layout/orgChart1"/>
    <dgm:cxn modelId="{2FC486F3-640F-4160-8535-CB51B7CAEB09}" type="presParOf" srcId="{3175E8D1-7B53-40D8-AD04-8B2977961ABC}" destId="{FB44D73F-2F48-441A-A85D-AB9DA867282B}" srcOrd="2" destOrd="0" presId="urn:microsoft.com/office/officeart/2005/8/layout/orgChart1"/>
    <dgm:cxn modelId="{945CC787-213B-4887-8745-FAE89AA16836}" type="presParOf" srcId="{224204A8-6016-4A2E-82D4-CB3ED1737932}" destId="{4B94323C-1B3D-4573-BCB2-70E5F39F869F}" srcOrd="2" destOrd="0" presId="urn:microsoft.com/office/officeart/2005/8/layout/orgChart1"/>
    <dgm:cxn modelId="{B4A9EA7A-2A3D-4B14-B456-BBD93BFCD1BB}" type="presParOf" srcId="{224204A8-6016-4A2E-82D4-CB3ED1737932}" destId="{A843D5C3-5EA6-4B17-8D3E-B609B929FE07}" srcOrd="3" destOrd="0" presId="urn:microsoft.com/office/officeart/2005/8/layout/orgChart1"/>
    <dgm:cxn modelId="{F39E1962-1B68-4C46-A96F-B3A3852393E7}" type="presParOf" srcId="{A843D5C3-5EA6-4B17-8D3E-B609B929FE07}" destId="{E701A8EC-4DEA-4AAE-8969-0182F3C8FB51}" srcOrd="0" destOrd="0" presId="urn:microsoft.com/office/officeart/2005/8/layout/orgChart1"/>
    <dgm:cxn modelId="{1B8EE081-14E0-4C0E-8F7F-9940A14F04FB}" type="presParOf" srcId="{E701A8EC-4DEA-4AAE-8969-0182F3C8FB51}" destId="{20C48B43-9D88-4636-BA22-4755BCAE7B14}" srcOrd="0" destOrd="0" presId="urn:microsoft.com/office/officeart/2005/8/layout/orgChart1"/>
    <dgm:cxn modelId="{1FD9CB6F-1B9C-410D-B074-47DA7D116838}" type="presParOf" srcId="{E701A8EC-4DEA-4AAE-8969-0182F3C8FB51}" destId="{0C4405E8-D50C-4DE5-88F3-A666799C3A0B}" srcOrd="1" destOrd="0" presId="urn:microsoft.com/office/officeart/2005/8/layout/orgChart1"/>
    <dgm:cxn modelId="{D0E0ECA4-ACF0-4B0C-A469-0852B95282AB}" type="presParOf" srcId="{A843D5C3-5EA6-4B17-8D3E-B609B929FE07}" destId="{B4989002-39B9-4712-8E39-E303EF26E696}" srcOrd="1" destOrd="0" presId="urn:microsoft.com/office/officeart/2005/8/layout/orgChart1"/>
    <dgm:cxn modelId="{8E2D785E-51D7-45DF-B36B-2497B77C58B7}" type="presParOf" srcId="{A843D5C3-5EA6-4B17-8D3E-B609B929FE07}" destId="{75AAEF13-57AD-426C-AF8C-74DEFDD7532F}" srcOrd="2" destOrd="0" presId="urn:microsoft.com/office/officeart/2005/8/layout/orgChart1"/>
    <dgm:cxn modelId="{18C022C2-B003-4775-9226-EC1FC39B6443}" type="presParOf" srcId="{224204A8-6016-4A2E-82D4-CB3ED1737932}" destId="{66EFDE58-8A0A-4043-8E2A-D637FDAD6116}" srcOrd="4" destOrd="0" presId="urn:microsoft.com/office/officeart/2005/8/layout/orgChart1"/>
    <dgm:cxn modelId="{F181E2F4-565C-4D2B-BB8F-DF111F91057A}" type="presParOf" srcId="{224204A8-6016-4A2E-82D4-CB3ED1737932}" destId="{926DCA84-89D4-4C83-9928-1585BAFB8CA3}" srcOrd="5" destOrd="0" presId="urn:microsoft.com/office/officeart/2005/8/layout/orgChart1"/>
    <dgm:cxn modelId="{08129E62-6FCA-44B2-96FA-B08A4D70BABA}" type="presParOf" srcId="{926DCA84-89D4-4C83-9928-1585BAFB8CA3}" destId="{91246CAE-C292-4D57-AFFB-219FCB1DD232}" srcOrd="0" destOrd="0" presId="urn:microsoft.com/office/officeart/2005/8/layout/orgChart1"/>
    <dgm:cxn modelId="{E06C01CC-35F7-42D6-A57E-9FC93809C174}" type="presParOf" srcId="{91246CAE-C292-4D57-AFFB-219FCB1DD232}" destId="{D7CEF4C6-3245-4E4F-859A-DC9EF1045593}" srcOrd="0" destOrd="0" presId="urn:microsoft.com/office/officeart/2005/8/layout/orgChart1"/>
    <dgm:cxn modelId="{49A8521B-8056-484E-845B-2028F6F31116}" type="presParOf" srcId="{91246CAE-C292-4D57-AFFB-219FCB1DD232}" destId="{A66F249A-0AC1-4A7B-BF38-33608E097445}" srcOrd="1" destOrd="0" presId="urn:microsoft.com/office/officeart/2005/8/layout/orgChart1"/>
    <dgm:cxn modelId="{05E8A8FF-6CEA-410B-911C-C54422E58FE1}" type="presParOf" srcId="{926DCA84-89D4-4C83-9928-1585BAFB8CA3}" destId="{84660774-1BC3-4B41-A460-90A0425AFAB2}" srcOrd="1" destOrd="0" presId="urn:microsoft.com/office/officeart/2005/8/layout/orgChart1"/>
    <dgm:cxn modelId="{A771847D-54A4-4292-92A4-B3BA2C8098DE}" type="presParOf" srcId="{926DCA84-89D4-4C83-9928-1585BAFB8CA3}" destId="{F479C08C-CA91-4F6D-89F8-DA0D6D5111AF}" srcOrd="2" destOrd="0" presId="urn:microsoft.com/office/officeart/2005/8/layout/orgChart1"/>
    <dgm:cxn modelId="{C57F668F-46EF-47A1-9F3E-63BEA5D870DF}" type="presParOf" srcId="{3CA53B20-6535-4D12-8436-B3F47B8D391B}" destId="{0CC6C7CA-388B-4342-A56C-756B6B8EC55E}" srcOrd="2" destOrd="0" presId="urn:microsoft.com/office/officeart/2005/8/layout/orgChart1"/>
    <dgm:cxn modelId="{405867B5-CD74-4CAB-A3C9-5399B801045D}" type="presParOf" srcId="{BF57BBFB-9612-49FE-AF59-4751D01E900F}" destId="{66457EA4-7CB5-432F-BD9A-FE10516BC03C}" srcOrd="2" destOrd="0" presId="urn:microsoft.com/office/officeart/2005/8/layout/orgChart1"/>
    <dgm:cxn modelId="{4054314C-537B-4A6D-AD27-5ECF2812723B}" type="presParOf" srcId="{CD8FB138-C0F9-45C7-B388-8C83047B09DE}" destId="{05998FA1-3D91-4CF4-913E-2175F7502C8E}" srcOrd="2" destOrd="0" presId="urn:microsoft.com/office/officeart/2005/8/layout/orgChart1"/>
    <dgm:cxn modelId="{0BC8257E-C0FC-4A21-866C-125A954B12EF}" type="presParOf" srcId="{CD8FB138-C0F9-45C7-B388-8C83047B09DE}" destId="{3133AAF9-E86C-4AA6-9D4A-CEFA885113AA}" srcOrd="3" destOrd="0" presId="urn:microsoft.com/office/officeart/2005/8/layout/orgChart1"/>
    <dgm:cxn modelId="{757D207A-1A70-47FE-9F6E-895045F02DD2}" type="presParOf" srcId="{3133AAF9-E86C-4AA6-9D4A-CEFA885113AA}" destId="{427D414A-E2AA-4A54-A93A-A7F93A20DDC3}" srcOrd="0" destOrd="0" presId="urn:microsoft.com/office/officeart/2005/8/layout/orgChart1"/>
    <dgm:cxn modelId="{F9E36038-654F-4610-A2CE-CC63A7A82162}" type="presParOf" srcId="{427D414A-E2AA-4A54-A93A-A7F93A20DDC3}" destId="{F33C7915-6A1A-4CC3-88ED-6C6450E6E8B1}" srcOrd="0" destOrd="0" presId="urn:microsoft.com/office/officeart/2005/8/layout/orgChart1"/>
    <dgm:cxn modelId="{FCF42CAC-68BC-4269-869C-E6191512BDAF}" type="presParOf" srcId="{427D414A-E2AA-4A54-A93A-A7F93A20DDC3}" destId="{0CC8396D-85F0-4151-9855-48AB0686A85F}" srcOrd="1" destOrd="0" presId="urn:microsoft.com/office/officeart/2005/8/layout/orgChart1"/>
    <dgm:cxn modelId="{2C352600-F116-4032-89C1-A7B941A61A59}" type="presParOf" srcId="{3133AAF9-E86C-4AA6-9D4A-CEFA885113AA}" destId="{50680470-A498-4EE1-A650-34E75B161820}" srcOrd="1" destOrd="0" presId="urn:microsoft.com/office/officeart/2005/8/layout/orgChart1"/>
    <dgm:cxn modelId="{A4F78CD9-15CF-4837-B35A-737B4EE80A85}" type="presParOf" srcId="{3133AAF9-E86C-4AA6-9D4A-CEFA885113AA}" destId="{4F3E8782-6AD6-48F4-8AD4-A1BEDC9E87BE}" srcOrd="2" destOrd="0" presId="urn:microsoft.com/office/officeart/2005/8/layout/orgChart1"/>
    <dgm:cxn modelId="{3FFFA544-027B-4920-A3C2-8B3F119D7155}" type="presParOf" srcId="{6213E7D1-5CFF-42D6-8D80-B6F926889813}" destId="{29ACBA02-B8BF-40A8-9372-19AC038C3D0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998FA1-3D91-4CF4-913E-2175F7502C8E}">
      <dsp:nvSpPr>
        <dsp:cNvPr id="0" name=""/>
        <dsp:cNvSpPr/>
      </dsp:nvSpPr>
      <dsp:spPr>
        <a:xfrm>
          <a:off x="3622975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FDE58-8A0A-4043-8E2A-D637FDAD6116}">
      <dsp:nvSpPr>
        <dsp:cNvPr id="0" name=""/>
        <dsp:cNvSpPr/>
      </dsp:nvSpPr>
      <dsp:spPr>
        <a:xfrm>
          <a:off x="3235001" y="1233742"/>
          <a:ext cx="1118851" cy="1537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83"/>
              </a:lnTo>
              <a:lnTo>
                <a:pt x="1118851" y="86383"/>
              </a:lnTo>
              <a:lnTo>
                <a:pt x="1118851" y="153717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94323C-1B3D-4573-BCB2-70E5F39F869F}">
      <dsp:nvSpPr>
        <dsp:cNvPr id="0" name=""/>
        <dsp:cNvSpPr/>
      </dsp:nvSpPr>
      <dsp:spPr>
        <a:xfrm>
          <a:off x="3235001" y="1233742"/>
          <a:ext cx="244647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244647" y="67334"/>
              </a:lnTo>
              <a:lnTo>
                <a:pt x="244647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39366A-37CB-4DD5-8A68-92B0D6A0F04D}">
      <dsp:nvSpPr>
        <dsp:cNvPr id="0" name=""/>
        <dsp:cNvSpPr/>
      </dsp:nvSpPr>
      <dsp:spPr>
        <a:xfrm>
          <a:off x="2978490" y="2599665"/>
          <a:ext cx="96191" cy="25715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1526"/>
              </a:lnTo>
              <a:lnTo>
                <a:pt x="96191" y="2571526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09B79-27E3-46D8-908F-C926DAFFAD8D}">
      <dsp:nvSpPr>
        <dsp:cNvPr id="0" name=""/>
        <dsp:cNvSpPr/>
      </dsp:nvSpPr>
      <dsp:spPr>
        <a:xfrm>
          <a:off x="2978490" y="2599665"/>
          <a:ext cx="96191" cy="21162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6219"/>
              </a:lnTo>
              <a:lnTo>
                <a:pt x="96191" y="2116219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3A3A04-CFA5-4A63-A622-369DC2EC18C4}">
      <dsp:nvSpPr>
        <dsp:cNvPr id="0" name=""/>
        <dsp:cNvSpPr/>
      </dsp:nvSpPr>
      <dsp:spPr>
        <a:xfrm>
          <a:off x="2978490" y="2599665"/>
          <a:ext cx="96191" cy="16609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60911"/>
              </a:lnTo>
              <a:lnTo>
                <a:pt x="96191" y="1660911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4CFED1-9624-434D-8067-C2EDF8079E42}">
      <dsp:nvSpPr>
        <dsp:cNvPr id="0" name=""/>
        <dsp:cNvSpPr/>
      </dsp:nvSpPr>
      <dsp:spPr>
        <a:xfrm>
          <a:off x="2978490" y="2599665"/>
          <a:ext cx="96191" cy="1205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5603"/>
              </a:lnTo>
              <a:lnTo>
                <a:pt x="96191" y="1205603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679402-8278-4366-8843-2F564801FFB8}">
      <dsp:nvSpPr>
        <dsp:cNvPr id="0" name=""/>
        <dsp:cNvSpPr/>
      </dsp:nvSpPr>
      <dsp:spPr>
        <a:xfrm>
          <a:off x="2978490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33082C-3778-4ABB-93F2-223053ABA309}">
      <dsp:nvSpPr>
        <dsp:cNvPr id="0" name=""/>
        <dsp:cNvSpPr/>
      </dsp:nvSpPr>
      <dsp:spPr>
        <a:xfrm>
          <a:off x="2978490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4B6EC9-67AB-498E-8F51-DEB56DCB09CF}">
      <dsp:nvSpPr>
        <dsp:cNvPr id="0" name=""/>
        <dsp:cNvSpPr/>
      </dsp:nvSpPr>
      <dsp:spPr>
        <a:xfrm>
          <a:off x="2847028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E32EED-00A6-4F71-9F5F-B10BC37F92AA}">
      <dsp:nvSpPr>
        <dsp:cNvPr id="0" name=""/>
        <dsp:cNvSpPr/>
      </dsp:nvSpPr>
      <dsp:spPr>
        <a:xfrm>
          <a:off x="2202543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58E4CB-4DDC-4564-A007-4ABC12591407}">
      <dsp:nvSpPr>
        <dsp:cNvPr id="0" name=""/>
        <dsp:cNvSpPr/>
      </dsp:nvSpPr>
      <dsp:spPr>
        <a:xfrm>
          <a:off x="2202543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78EBD5-8588-4F00-B89C-74FE7B9F2E14}">
      <dsp:nvSpPr>
        <dsp:cNvPr id="0" name=""/>
        <dsp:cNvSpPr/>
      </dsp:nvSpPr>
      <dsp:spPr>
        <a:xfrm>
          <a:off x="2459054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E9F148-FB56-4F93-9228-9454CEA2EDC6}">
      <dsp:nvSpPr>
        <dsp:cNvPr id="0" name=""/>
        <dsp:cNvSpPr/>
      </dsp:nvSpPr>
      <dsp:spPr>
        <a:xfrm>
          <a:off x="2459054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223AA1-E52B-4B5E-8435-B70107DDBDD8}">
      <dsp:nvSpPr>
        <dsp:cNvPr id="0" name=""/>
        <dsp:cNvSpPr/>
      </dsp:nvSpPr>
      <dsp:spPr>
        <a:xfrm>
          <a:off x="2071081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70262-035C-4F7B-9538-41077464CD46}">
      <dsp:nvSpPr>
        <dsp:cNvPr id="0" name=""/>
        <dsp:cNvSpPr/>
      </dsp:nvSpPr>
      <dsp:spPr>
        <a:xfrm>
          <a:off x="2459054" y="1233742"/>
          <a:ext cx="775946" cy="134668"/>
        </a:xfrm>
        <a:custGeom>
          <a:avLst/>
          <a:gdLst/>
          <a:ahLst/>
          <a:cxnLst/>
          <a:rect l="0" t="0" r="0" b="0"/>
          <a:pathLst>
            <a:path>
              <a:moveTo>
                <a:pt x="775946" y="0"/>
              </a:moveTo>
              <a:lnTo>
                <a:pt x="775946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A2D9E1-6CA1-48BA-8CF2-871D2AC7924B}">
      <dsp:nvSpPr>
        <dsp:cNvPr id="0" name=""/>
        <dsp:cNvSpPr/>
      </dsp:nvSpPr>
      <dsp:spPr>
        <a:xfrm>
          <a:off x="3189281" y="778434"/>
          <a:ext cx="91440" cy="13466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C02223-7B57-4FDB-A2BA-D2C1B7A3D3F9}">
      <dsp:nvSpPr>
        <dsp:cNvPr id="0" name=""/>
        <dsp:cNvSpPr/>
      </dsp:nvSpPr>
      <dsp:spPr>
        <a:xfrm>
          <a:off x="3235001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B669E1-57AA-4D2D-8E0A-F6C1DE38D979}">
      <dsp:nvSpPr>
        <dsp:cNvPr id="0" name=""/>
        <dsp:cNvSpPr/>
      </dsp:nvSpPr>
      <dsp:spPr>
        <a:xfrm>
          <a:off x="3302335" y="248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X</a:t>
          </a:r>
        </a:p>
      </dsp:txBody>
      <dsp:txXfrm>
        <a:off x="3302335" y="2487"/>
        <a:ext cx="641278" cy="320639"/>
      </dsp:txXfrm>
    </dsp:sp>
    <dsp:sp modelId="{A38E4B2E-18D6-49A3-8907-90F3B4ABBD9B}">
      <dsp:nvSpPr>
        <dsp:cNvPr id="0" name=""/>
        <dsp:cNvSpPr/>
      </dsp:nvSpPr>
      <dsp:spPr>
        <a:xfrm>
          <a:off x="2914362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OYECTOS</a:t>
          </a:r>
        </a:p>
      </dsp:txBody>
      <dsp:txXfrm>
        <a:off x="2914362" y="457795"/>
        <a:ext cx="641278" cy="320639"/>
      </dsp:txXfrm>
    </dsp:sp>
    <dsp:sp modelId="{9BE6A70D-0350-4AE0-8852-5D251355AA3D}">
      <dsp:nvSpPr>
        <dsp:cNvPr id="0" name=""/>
        <dsp:cNvSpPr/>
      </dsp:nvSpPr>
      <dsp:spPr>
        <a:xfrm>
          <a:off x="2914362" y="913103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isCoTe</a:t>
          </a:r>
        </a:p>
      </dsp:txBody>
      <dsp:txXfrm>
        <a:off x="2914362" y="913103"/>
        <a:ext cx="641278" cy="320639"/>
      </dsp:txXfrm>
    </dsp:sp>
    <dsp:sp modelId="{F5EFB9FA-6797-4658-BE2F-494D1821770D}">
      <dsp:nvSpPr>
        <dsp:cNvPr id="0" name=""/>
        <dsp:cNvSpPr/>
      </dsp:nvSpPr>
      <dsp:spPr>
        <a:xfrm>
          <a:off x="2138415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en Producción</a:t>
          </a:r>
        </a:p>
      </dsp:txBody>
      <dsp:txXfrm>
        <a:off x="2138415" y="1368411"/>
        <a:ext cx="641278" cy="320639"/>
      </dsp:txXfrm>
    </dsp:sp>
    <dsp:sp modelId="{EFB9F452-FFE8-4CEB-A85E-D968861323FB}">
      <dsp:nvSpPr>
        <dsp:cNvPr id="0" name=""/>
        <dsp:cNvSpPr/>
      </dsp:nvSpPr>
      <dsp:spPr>
        <a:xfrm>
          <a:off x="1750442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Soporte</a:t>
          </a:r>
        </a:p>
      </dsp:txBody>
      <dsp:txXfrm>
        <a:off x="1750442" y="1823718"/>
        <a:ext cx="641278" cy="320639"/>
      </dsp:txXfrm>
    </dsp:sp>
    <dsp:sp modelId="{AE6E81B5-039D-465E-9C0A-BB3A7CF1CC24}">
      <dsp:nvSpPr>
        <dsp:cNvPr id="0" name=""/>
        <dsp:cNvSpPr/>
      </dsp:nvSpPr>
      <dsp:spPr>
        <a:xfrm>
          <a:off x="2526389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trabajo</a:t>
          </a:r>
        </a:p>
      </dsp:txBody>
      <dsp:txXfrm>
        <a:off x="2526389" y="1823718"/>
        <a:ext cx="641278" cy="320639"/>
      </dsp:txXfrm>
    </dsp:sp>
    <dsp:sp modelId="{70C7A9BB-D83D-491C-B812-951EDE64A6F1}">
      <dsp:nvSpPr>
        <dsp:cNvPr id="0" name=""/>
        <dsp:cNvSpPr/>
      </dsp:nvSpPr>
      <dsp:spPr>
        <a:xfrm>
          <a:off x="2138415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Implemetación</a:t>
          </a:r>
        </a:p>
      </dsp:txBody>
      <dsp:txXfrm>
        <a:off x="2138415" y="2279026"/>
        <a:ext cx="641278" cy="320639"/>
      </dsp:txXfrm>
    </dsp:sp>
    <dsp:sp modelId="{346F6E34-F932-4560-94CA-2A0572F81397}">
      <dsp:nvSpPr>
        <dsp:cNvPr id="0" name=""/>
        <dsp:cNvSpPr/>
      </dsp:nvSpPr>
      <dsp:spPr>
        <a:xfrm>
          <a:off x="2298735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Ejecutables</a:t>
          </a:r>
        </a:p>
      </dsp:txBody>
      <dsp:txXfrm>
        <a:off x="2298735" y="2734334"/>
        <a:ext cx="641278" cy="320639"/>
      </dsp:txXfrm>
    </dsp:sp>
    <dsp:sp modelId="{5E96939B-2391-40E6-8E8B-DBA7898B1059}">
      <dsp:nvSpPr>
        <dsp:cNvPr id="0" name=""/>
        <dsp:cNvSpPr/>
      </dsp:nvSpPr>
      <dsp:spPr>
        <a:xfrm>
          <a:off x="2298735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Fuentes</a:t>
          </a:r>
        </a:p>
      </dsp:txBody>
      <dsp:txXfrm>
        <a:off x="2298735" y="3189641"/>
        <a:ext cx="641278" cy="320639"/>
      </dsp:txXfrm>
    </dsp:sp>
    <dsp:sp modelId="{28B8B485-D3E2-4CC8-8C15-976354911744}">
      <dsp:nvSpPr>
        <dsp:cNvPr id="0" name=""/>
        <dsp:cNvSpPr/>
      </dsp:nvSpPr>
      <dsp:spPr>
        <a:xfrm>
          <a:off x="2914362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ocumnetación</a:t>
          </a:r>
        </a:p>
      </dsp:txBody>
      <dsp:txXfrm>
        <a:off x="2914362" y="2279026"/>
        <a:ext cx="641278" cy="320639"/>
      </dsp:txXfrm>
    </dsp:sp>
    <dsp:sp modelId="{E8850ABD-AD51-4993-94D3-2346573BC964}">
      <dsp:nvSpPr>
        <dsp:cNvPr id="0" name=""/>
        <dsp:cNvSpPr/>
      </dsp:nvSpPr>
      <dsp:spPr>
        <a:xfrm>
          <a:off x="3074682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Gestión</a:t>
          </a:r>
        </a:p>
      </dsp:txBody>
      <dsp:txXfrm>
        <a:off x="3074682" y="2734334"/>
        <a:ext cx="641278" cy="320639"/>
      </dsp:txXfrm>
    </dsp:sp>
    <dsp:sp modelId="{7CB06313-0AC6-4334-BE38-2E8197E328E2}">
      <dsp:nvSpPr>
        <dsp:cNvPr id="0" name=""/>
        <dsp:cNvSpPr/>
      </dsp:nvSpPr>
      <dsp:spPr>
        <a:xfrm>
          <a:off x="3074682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Negocio</a:t>
          </a:r>
        </a:p>
      </dsp:txBody>
      <dsp:txXfrm>
        <a:off x="3074682" y="3189641"/>
        <a:ext cx="641278" cy="320639"/>
      </dsp:txXfrm>
    </dsp:sp>
    <dsp:sp modelId="{4193881B-AD5F-42AF-A653-EE0707D1F1A6}">
      <dsp:nvSpPr>
        <dsp:cNvPr id="0" name=""/>
        <dsp:cNvSpPr/>
      </dsp:nvSpPr>
      <dsp:spPr>
        <a:xfrm>
          <a:off x="3074682" y="3644949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Analisis y Diseño</a:t>
          </a:r>
        </a:p>
      </dsp:txBody>
      <dsp:txXfrm>
        <a:off x="3074682" y="3644949"/>
        <a:ext cx="641278" cy="320639"/>
      </dsp:txXfrm>
    </dsp:sp>
    <dsp:sp modelId="{062CBA52-EA1F-4965-85A7-51215A0BF1E1}">
      <dsp:nvSpPr>
        <dsp:cNvPr id="0" name=""/>
        <dsp:cNvSpPr/>
      </dsp:nvSpPr>
      <dsp:spPr>
        <a:xfrm>
          <a:off x="3074682" y="410025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uebas</a:t>
          </a:r>
        </a:p>
      </dsp:txBody>
      <dsp:txXfrm>
        <a:off x="3074682" y="4100257"/>
        <a:ext cx="641278" cy="320639"/>
      </dsp:txXfrm>
    </dsp:sp>
    <dsp:sp modelId="{54D20402-E165-4F0F-B19D-934DF0835109}">
      <dsp:nvSpPr>
        <dsp:cNvPr id="0" name=""/>
        <dsp:cNvSpPr/>
      </dsp:nvSpPr>
      <dsp:spPr>
        <a:xfrm>
          <a:off x="3074682" y="455556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lidad</a:t>
          </a:r>
        </a:p>
      </dsp:txBody>
      <dsp:txXfrm>
        <a:off x="3074682" y="4555565"/>
        <a:ext cx="641278" cy="320639"/>
      </dsp:txXfrm>
    </dsp:sp>
    <dsp:sp modelId="{DB1A9D2F-9D71-4979-BDFB-B649FA368457}">
      <dsp:nvSpPr>
        <dsp:cNvPr id="0" name=""/>
        <dsp:cNvSpPr/>
      </dsp:nvSpPr>
      <dsp:spPr>
        <a:xfrm>
          <a:off x="3074682" y="5010872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espliegue</a:t>
          </a:r>
        </a:p>
      </dsp:txBody>
      <dsp:txXfrm>
        <a:off x="3074682" y="5010872"/>
        <a:ext cx="641278" cy="320639"/>
      </dsp:txXfrm>
    </dsp:sp>
    <dsp:sp modelId="{20C48B43-9D88-4636-BA22-4755BCAE7B14}">
      <dsp:nvSpPr>
        <dsp:cNvPr id="0" name=""/>
        <dsp:cNvSpPr/>
      </dsp:nvSpPr>
      <dsp:spPr>
        <a:xfrm>
          <a:off x="3159010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ìa Principal</a:t>
          </a:r>
        </a:p>
      </dsp:txBody>
      <dsp:txXfrm>
        <a:off x="3159010" y="1368411"/>
        <a:ext cx="641278" cy="320639"/>
      </dsp:txXfrm>
    </dsp:sp>
    <dsp:sp modelId="{D7CEF4C6-3245-4E4F-859A-DC9EF1045593}">
      <dsp:nvSpPr>
        <dsp:cNvPr id="0" name=""/>
        <dsp:cNvSpPr/>
      </dsp:nvSpPr>
      <dsp:spPr>
        <a:xfrm>
          <a:off x="4033213" y="1387460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Repositorio de Software</a:t>
          </a:r>
        </a:p>
      </dsp:txBody>
      <dsp:txXfrm>
        <a:off x="4033213" y="1387460"/>
        <a:ext cx="641278" cy="320639"/>
      </dsp:txXfrm>
    </dsp:sp>
    <dsp:sp modelId="{F33C7915-6A1A-4CC3-88ED-6C6450E6E8B1}">
      <dsp:nvSpPr>
        <dsp:cNvPr id="0" name=""/>
        <dsp:cNvSpPr/>
      </dsp:nvSpPr>
      <dsp:spPr>
        <a:xfrm>
          <a:off x="3690309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CM</a:t>
          </a:r>
        </a:p>
      </dsp:txBody>
      <dsp:txXfrm>
        <a:off x="3690309" y="457795"/>
        <a:ext cx="641278" cy="3206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3FBE"/>
    <w:rsid w:val="000D6DBA"/>
    <w:rsid w:val="00135A14"/>
    <w:rsid w:val="00233FBE"/>
    <w:rsid w:val="00591B58"/>
    <w:rsid w:val="007F2E8C"/>
    <w:rsid w:val="00805FDE"/>
    <w:rsid w:val="00A9491A"/>
    <w:rsid w:val="00AF4E2E"/>
    <w:rsid w:val="00B869B3"/>
    <w:rsid w:val="00B92972"/>
    <w:rsid w:val="00C33755"/>
    <w:rsid w:val="00D524F4"/>
    <w:rsid w:val="00D71C09"/>
    <w:rsid w:val="00D76B13"/>
    <w:rsid w:val="00DF5440"/>
    <w:rsid w:val="00E70AB4"/>
    <w:rsid w:val="00EE71CF"/>
    <w:rsid w:val="00FA1D65"/>
    <w:rsid w:val="00FB3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D079A7A-49A4-4DA3-9362-CF227E803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4967097</TotalTime>
  <Pages>19</Pages>
  <Words>3368</Words>
  <Characters>18530</Characters>
  <Application>Microsoft Office Word</Application>
  <DocSecurity>0</DocSecurity>
  <Lines>154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21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creator>CENTRO PRODUCCIÓN</dc:creator>
  <cp:lastModifiedBy>zDeLPo</cp:lastModifiedBy>
  <cp:revision>14</cp:revision>
  <dcterms:created xsi:type="dcterms:W3CDTF">2014-09-24T01:51:00Z</dcterms:created>
  <dcterms:modified xsi:type="dcterms:W3CDTF">2014-10-05T02:09:00Z</dcterms:modified>
</cp:coreProperties>
</file>